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1CAD45E" w14:textId="32E4ABAA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инистерство науки и высшего образования Российской Федерации</w:t>
      </w:r>
    </w:p>
    <w:p w14:paraId="0D421350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3AEB8C99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ысшего образования</w:t>
      </w:r>
    </w:p>
    <w:p w14:paraId="797DADAF" w14:textId="77777777" w:rsidR="00692C1A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«Сибирский государственный автомобильно-дорожный университет (СибАДИ)»</w:t>
      </w:r>
    </w:p>
    <w:p w14:paraId="42BB88B2" w14:textId="77777777" w:rsidR="00CA3BE3" w:rsidRPr="00F53DCB" w:rsidRDefault="00CA3BE3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86343C5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нститут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  <w:t>Информационные системы, экономика и управление</w:t>
      </w:r>
    </w:p>
    <w:p w14:paraId="632B985B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афедра</w:t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  <w:t>Информационная безопасность</w:t>
      </w:r>
    </w:p>
    <w:p w14:paraId="1A80D951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аправление</w:t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  <w:t>Информационная безопасность</w:t>
      </w:r>
    </w:p>
    <w:p w14:paraId="5C1DAE5F" w14:textId="77777777" w:rsidR="00692C1A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2124" w:hanging="2124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филь</w:t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ab/>
        <w:t>Безопасность автоматизированных системы</w:t>
      </w:r>
    </w:p>
    <w:p w14:paraId="1EE9B13A" w14:textId="77777777" w:rsidR="004C657A" w:rsidRPr="00F53DCB" w:rsidRDefault="004C657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2124" w:hanging="2124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C76B6A4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ПОЯСНИТЕЛЬНАЯ ЗАПИСКА</w:t>
      </w:r>
    </w:p>
    <w:p w14:paraId="414965F4" w14:textId="31E36298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к курсовому проекту</w:t>
      </w:r>
      <w:r w:rsidR="00CA3BE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(работе)</w:t>
      </w:r>
    </w:p>
    <w:p w14:paraId="37D91A35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о дисциплине: «</w:t>
      </w:r>
      <w:r w:rsidR="00252FEF" w:rsidRPr="00252FE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ехнология построения защищенных автоматизированных систем</w:t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</w:t>
      </w:r>
    </w:p>
    <w:p w14:paraId="1ECF318E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DACE74F" w14:textId="0FCC9726" w:rsidR="00692C1A" w:rsidRPr="00F53DCB" w:rsidRDefault="00CA3BE3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азвание</w:t>
      </w:r>
      <w:r w:rsidR="00692C1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работы «</w:t>
      </w:r>
      <w:r w:rsidR="001C24AE" w:rsidRPr="001C24A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ектирование системы защит</w:t>
      </w:r>
      <w:r w:rsidR="0048135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ы</w:t>
      </w:r>
      <w:r w:rsidR="001C24AE" w:rsidRPr="001C24A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автоматизированной системы выдачи потребительских кредитов</w:t>
      </w:r>
      <w:r w:rsidR="00692C1A"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</w:t>
      </w:r>
    </w:p>
    <w:p w14:paraId="3D32898E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</w:pPr>
    </w:p>
    <w:p w14:paraId="56D3EDD7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ыполнил:</w:t>
      </w:r>
    </w:p>
    <w:p w14:paraId="1B584878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тудент группы БИб-21Э1 Чигарев Александр Юрьевич</w:t>
      </w:r>
    </w:p>
    <w:p w14:paraId="24E0E4A2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</w:pPr>
    </w:p>
    <w:p w14:paraId="62AFE7CD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  <w:t>Курсовой проект сдан на проверку:</w:t>
      </w:r>
    </w:p>
    <w:p w14:paraId="115C9238" w14:textId="77777777" w:rsidR="00692C1A" w:rsidRPr="00F53DCB" w:rsidRDefault="00362BBF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«___»____________2024</w:t>
      </w:r>
      <w:r w:rsidR="00692C1A"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г.</w:t>
      </w:r>
    </w:p>
    <w:p w14:paraId="276233A7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тудент ____________________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__ Чигарев Александр Юрьевич</w:t>
      </w:r>
    </w:p>
    <w:p w14:paraId="7D64682E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708" w:firstLine="708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подпись студента)</w:t>
      </w:r>
    </w:p>
    <w:p w14:paraId="0FFD96BD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</w:pPr>
    </w:p>
    <w:p w14:paraId="0E8C850A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  <w:t>Курсовой проект допущен к защите:</w:t>
      </w:r>
    </w:p>
    <w:p w14:paraId="3FD882D6" w14:textId="77777777" w:rsidR="00692C1A" w:rsidRPr="00F53DCB" w:rsidRDefault="00362BBF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«___»____________2024</w:t>
      </w:r>
      <w:r w:rsidR="00692C1A"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г.</w:t>
      </w:r>
    </w:p>
    <w:p w14:paraId="70201A0A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уководитель работы</w:t>
      </w:r>
    </w:p>
    <w:p w14:paraId="1A93EAB8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оцент кафедры, канд.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ед</w:t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. наук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__________________ А.Г. Анацкая</w:t>
      </w:r>
    </w:p>
    <w:p w14:paraId="37A05CB3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</w:pPr>
    </w:p>
    <w:p w14:paraId="1E112049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  <w:t xml:space="preserve">Курсовой проект защищен с оценкой: </w:t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14:paraId="12106185" w14:textId="77777777" w:rsidR="00692C1A" w:rsidRPr="00F53DCB" w:rsidRDefault="00362BBF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«___»____________2024</w:t>
      </w:r>
      <w:r w:rsidR="00692C1A"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г.</w:t>
      </w:r>
    </w:p>
    <w:p w14:paraId="1979EC5B" w14:textId="77777777" w:rsidR="00692C1A" w:rsidRPr="00F53DCB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уководитель работы</w:t>
      </w:r>
    </w:p>
    <w:p w14:paraId="756D2C02" w14:textId="77777777" w:rsidR="00692C1A" w:rsidRDefault="00692C1A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оцент кафедры, канд.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ед</w:t>
      </w:r>
      <w:r w:rsidRPr="00F53DCB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. наук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__________________ А.Г. Анацкая</w:t>
      </w:r>
    </w:p>
    <w:p w14:paraId="2EC4B333" w14:textId="77777777" w:rsidR="00CA3BE3" w:rsidRPr="00F53DCB" w:rsidRDefault="00CA3BE3" w:rsidP="00692C1A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83E3778" w14:textId="77777777" w:rsidR="00AA3962" w:rsidRDefault="00AA3962" w:rsidP="00AA39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1A8C53F" w14:textId="77777777" w:rsidR="00CA3BE3" w:rsidRDefault="00CA3BE3" w:rsidP="00AA39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CA3BE3" w:rsidSect="00EA3FA8">
          <w:footerReference w:type="default" r:id="rId8"/>
          <w:footerReference w:type="first" r:id="rId9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78A34CA7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lastRenderedPageBreak/>
        <w:t xml:space="preserve">Министерство науки и высшего образования Российской Федерации </w:t>
      </w:r>
    </w:p>
    <w:p w14:paraId="2BC0A079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Федеральное государственное бюджетное образовательное учреждение</w:t>
      </w:r>
    </w:p>
    <w:p w14:paraId="17D91AE6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сшего образования</w:t>
      </w:r>
    </w:p>
    <w:p w14:paraId="7EE9B454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«Сибирский государственный автомобильно-дорожный университет (СибАДИ)»</w:t>
      </w:r>
    </w:p>
    <w:p w14:paraId="66B8055B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CB2643A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афедра «Информационная безопасность»</w:t>
      </w:r>
    </w:p>
    <w:p w14:paraId="7C652DF8" w14:textId="77777777" w:rsidR="00156EE0" w:rsidRDefault="00156EE0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tbl>
      <w:tblPr>
        <w:tblStyle w:val="a9"/>
        <w:tblW w:w="0" w:type="auto"/>
        <w:tblInd w:w="48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08"/>
      </w:tblGrid>
      <w:tr w:rsidR="00156EE0" w14:paraId="416B66A4" w14:textId="77777777" w:rsidTr="00156EE0">
        <w:tc>
          <w:tcPr>
            <w:tcW w:w="4808" w:type="dxa"/>
          </w:tcPr>
          <w:p w14:paraId="05163E94" w14:textId="48DF8FCC" w:rsidR="00156EE0" w:rsidRDefault="00156EE0" w:rsidP="00156EE0">
            <w:pPr>
              <w:pStyle w:val="LO-normal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53DCB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УТВЕРЖДАЮ</w:t>
            </w:r>
          </w:p>
        </w:tc>
      </w:tr>
      <w:tr w:rsidR="00156EE0" w14:paraId="4970136E" w14:textId="77777777" w:rsidTr="00156EE0">
        <w:tc>
          <w:tcPr>
            <w:tcW w:w="4808" w:type="dxa"/>
          </w:tcPr>
          <w:p w14:paraId="504D883B" w14:textId="1F0540F7" w:rsidR="00156EE0" w:rsidRDefault="00156EE0" w:rsidP="00156EE0">
            <w:pPr>
              <w:pStyle w:val="LO-normal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И.О., Зав. кафедрой ИБ</w:t>
            </w:r>
          </w:p>
        </w:tc>
      </w:tr>
      <w:tr w:rsidR="00156EE0" w14:paraId="6146CF5D" w14:textId="77777777" w:rsidTr="00156EE0">
        <w:tc>
          <w:tcPr>
            <w:tcW w:w="4808" w:type="dxa"/>
          </w:tcPr>
          <w:p w14:paraId="6BA62E30" w14:textId="176EB78A" w:rsidR="00156EE0" w:rsidRDefault="00156EE0" w:rsidP="00156EE0">
            <w:pPr>
              <w:pStyle w:val="LO-normal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156EE0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_____________ Д.А. Панков</w:t>
            </w:r>
          </w:p>
        </w:tc>
      </w:tr>
      <w:tr w:rsidR="00156EE0" w14:paraId="05C55BF0" w14:textId="77777777" w:rsidTr="00156EE0">
        <w:tc>
          <w:tcPr>
            <w:tcW w:w="4808" w:type="dxa"/>
          </w:tcPr>
          <w:p w14:paraId="748DFA39" w14:textId="27E508E0" w:rsidR="00156EE0" w:rsidRDefault="00156EE0" w:rsidP="00156EE0">
            <w:pPr>
              <w:pStyle w:val="LO-normal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156EE0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«____» ____________ 2024 г.</w:t>
            </w:r>
          </w:p>
        </w:tc>
      </w:tr>
    </w:tbl>
    <w:p w14:paraId="7F2D31BB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</w:p>
    <w:p w14:paraId="03D9D65D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>ЗАДАНИЕ</w:t>
      </w:r>
    </w:p>
    <w:p w14:paraId="570151F9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>к курсовому проекту</w:t>
      </w:r>
    </w:p>
    <w:p w14:paraId="68B2B364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</w:p>
    <w:p w14:paraId="2A98FFC9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529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студенту группы БИб-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21Э1 Чигареву Александру Юрьевичу</w:t>
      </w:r>
    </w:p>
    <w:p w14:paraId="4A99908B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529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  <w:highlight w:val="lightGray"/>
        </w:rPr>
      </w:pPr>
    </w:p>
    <w:p w14:paraId="004B0C20" w14:textId="77777777" w:rsidR="00252FEF" w:rsidRPr="00973FC8" w:rsidRDefault="00252FEF" w:rsidP="001C24AE">
      <w:pPr>
        <w:pStyle w:val="LO-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Тема курсовому проекту: «</w:t>
      </w:r>
      <w:r w:rsidR="001C24AE" w:rsidRPr="001C24A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ектирование системы защита автоматизированной системы выдачи потребительских кредитов</w:t>
      </w: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»</w:t>
      </w:r>
    </w:p>
    <w:p w14:paraId="15337484" w14:textId="3657B57D" w:rsidR="00973FC8" w:rsidRPr="00973FC8" w:rsidRDefault="00973FC8" w:rsidP="001C24AE">
      <w:pPr>
        <w:pStyle w:val="LO-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сходные данные</w:t>
      </w:r>
    </w:p>
    <w:p w14:paraId="1C8A82A8" w14:textId="5DB11C94" w:rsidR="00973FC8" w:rsidRPr="001F4B3D" w:rsidRDefault="001F4B3D" w:rsidP="00973FC8">
      <w:pPr>
        <w:pStyle w:val="LO-normal"/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993" w:hanging="28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1F4B3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БДУ ФСТЭК</w:t>
      </w:r>
      <w:r w:rsidR="00F330D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14:paraId="5A8422B2" w14:textId="6EA231CE" w:rsidR="001F4B3D" w:rsidRPr="001F4B3D" w:rsidRDefault="001F4B3D" w:rsidP="00973FC8">
      <w:pPr>
        <w:pStyle w:val="LO-normal"/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993" w:hanging="28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1F4B3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Реестр Российского программного обеспечения</w:t>
      </w:r>
      <w:r w:rsidR="00F330D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14:paraId="35314153" w14:textId="264D6FF6" w:rsidR="001F4B3D" w:rsidRDefault="00F330DA" w:rsidP="00973FC8">
      <w:pPr>
        <w:pStyle w:val="LO-normal"/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993" w:hanging="28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Федеральные законы Российской Федерации;</w:t>
      </w:r>
    </w:p>
    <w:p w14:paraId="6B865181" w14:textId="7C500C82" w:rsidR="00F330DA" w:rsidRDefault="00F330DA" w:rsidP="00973FC8">
      <w:pPr>
        <w:pStyle w:val="LO-normal"/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993" w:hanging="28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иказы Российской Федерации</w:t>
      </w:r>
      <w:r w:rsidR="003C677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;</w:t>
      </w:r>
    </w:p>
    <w:p w14:paraId="6B722BE8" w14:textId="25FCDD93" w:rsidR="00F330DA" w:rsidRPr="001F4B3D" w:rsidRDefault="003C677E" w:rsidP="00973FC8">
      <w:pPr>
        <w:pStyle w:val="LO-normal"/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993" w:hanging="28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М</w:t>
      </w:r>
      <w:r w:rsidR="00F330D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етодика определения угроз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.</w:t>
      </w:r>
    </w:p>
    <w:p w14:paraId="5A1CE31E" w14:textId="77777777" w:rsidR="00252FEF" w:rsidRPr="00F53DCB" w:rsidRDefault="00252FEF" w:rsidP="00252FEF">
      <w:pPr>
        <w:pStyle w:val="LO-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одержание пояснительной записки: </w:t>
      </w:r>
    </w:p>
    <w:p w14:paraId="2141D848" w14:textId="77777777" w:rsidR="00252FEF" w:rsidRPr="00F53DCB" w:rsidRDefault="00252FEF" w:rsidP="00973FC8">
      <w:pPr>
        <w:pStyle w:val="LO-normal"/>
        <w:numPr>
          <w:ilvl w:val="0"/>
          <w:numId w:val="6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993" w:hanging="28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титульный лист; </w:t>
      </w:r>
    </w:p>
    <w:p w14:paraId="761316F9" w14:textId="77777777" w:rsidR="00252FEF" w:rsidRPr="00F53DCB" w:rsidRDefault="00252FEF" w:rsidP="00973FC8">
      <w:pPr>
        <w:pStyle w:val="LO-normal"/>
        <w:numPr>
          <w:ilvl w:val="0"/>
          <w:numId w:val="6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993" w:hanging="28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задание к курсовому проекту; </w:t>
      </w:r>
    </w:p>
    <w:p w14:paraId="55653FF9" w14:textId="46F50D21" w:rsidR="00252FEF" w:rsidRPr="00F53DCB" w:rsidRDefault="00252FEF" w:rsidP="00973FC8">
      <w:pPr>
        <w:pStyle w:val="LO-normal"/>
        <w:numPr>
          <w:ilvl w:val="0"/>
          <w:numId w:val="6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993" w:hanging="28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содержание;</w:t>
      </w:r>
    </w:p>
    <w:p w14:paraId="2854147E" w14:textId="77777777" w:rsidR="00252FEF" w:rsidRDefault="00252FEF" w:rsidP="00973FC8">
      <w:pPr>
        <w:pStyle w:val="LO-normal"/>
        <w:numPr>
          <w:ilvl w:val="0"/>
          <w:numId w:val="6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993" w:hanging="28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ведение;</w:t>
      </w:r>
    </w:p>
    <w:p w14:paraId="3CA2E1DE" w14:textId="77777777" w:rsidR="000B7869" w:rsidRDefault="00EA0D7B" w:rsidP="00973FC8">
      <w:pPr>
        <w:pStyle w:val="LO-normal"/>
        <w:numPr>
          <w:ilvl w:val="0"/>
          <w:numId w:val="6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993" w:hanging="28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анализ объекта защиты;</w:t>
      </w:r>
    </w:p>
    <w:p w14:paraId="4FBFCF0C" w14:textId="77777777" w:rsidR="00EA0D7B" w:rsidRDefault="00EA0D7B" w:rsidP="00973FC8">
      <w:pPr>
        <w:pStyle w:val="LO-normal"/>
        <w:numPr>
          <w:ilvl w:val="0"/>
          <w:numId w:val="6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993" w:hanging="28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требования по обеспечению информационной безопасности;</w:t>
      </w:r>
    </w:p>
    <w:p w14:paraId="0C76F18E" w14:textId="77777777" w:rsidR="00EA0D7B" w:rsidRPr="00F53DCB" w:rsidRDefault="00EA0D7B" w:rsidP="00973FC8">
      <w:pPr>
        <w:pStyle w:val="LO-normal"/>
        <w:numPr>
          <w:ilvl w:val="0"/>
          <w:numId w:val="6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993" w:hanging="28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техническое задание на создание/моделирование СЗИ;</w:t>
      </w:r>
    </w:p>
    <w:p w14:paraId="4A1D812B" w14:textId="77A66EC9" w:rsidR="00252FEF" w:rsidRPr="00F53DCB" w:rsidRDefault="00252FEF" w:rsidP="00973FC8">
      <w:pPr>
        <w:pStyle w:val="LO-normal"/>
        <w:numPr>
          <w:ilvl w:val="0"/>
          <w:numId w:val="6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993" w:hanging="28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заключение;</w:t>
      </w:r>
    </w:p>
    <w:p w14:paraId="68F12B61" w14:textId="77777777" w:rsidR="00252FEF" w:rsidRPr="00F53DCB" w:rsidRDefault="00252FEF" w:rsidP="00973FC8">
      <w:pPr>
        <w:pStyle w:val="LO-normal"/>
        <w:numPr>
          <w:ilvl w:val="0"/>
          <w:numId w:val="67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ind w:left="993" w:hanging="284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список использованных источников.</w:t>
      </w:r>
    </w:p>
    <w:p w14:paraId="071A2380" w14:textId="77777777" w:rsidR="00252FEF" w:rsidRPr="00F53DCB" w:rsidRDefault="00252FEF" w:rsidP="00252FEF">
      <w:pPr>
        <w:pStyle w:val="LO-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Срок сда</w:t>
      </w:r>
      <w:r w:rsidR="00362B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чи работы: «___» __________ 2024</w:t>
      </w: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г.</w:t>
      </w:r>
    </w:p>
    <w:p w14:paraId="10D09143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529"/>
        </w:tabs>
        <w:spacing w:after="0" w:line="240" w:lineRule="auto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</w:p>
    <w:p w14:paraId="2C616DD0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529"/>
        </w:tabs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Задание </w:t>
      </w:r>
      <w:r w:rsidR="00362B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дано «___» __________ 2024</w:t>
      </w: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г.</w:t>
      </w:r>
    </w:p>
    <w:p w14:paraId="30BEA06D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529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Руководитель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работы: ____________________ А.Г. Анацкая</w:t>
      </w:r>
    </w:p>
    <w:p w14:paraId="1C1D439A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ab/>
      </w:r>
      <w:r w:rsidRPr="00F53DCB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ab/>
      </w:r>
      <w:r w:rsidRPr="00F53DCB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ab/>
        <w:t xml:space="preserve">       (подпись преподавателя)</w:t>
      </w:r>
    </w:p>
    <w:p w14:paraId="29B721CB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529"/>
        </w:tabs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Задание к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сполне</w:t>
      </w:r>
      <w:r w:rsidR="00362BB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нию принял «___» __________ 2024</w:t>
      </w: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г.</w:t>
      </w:r>
    </w:p>
    <w:p w14:paraId="71984115" w14:textId="77777777" w:rsidR="00252FEF" w:rsidRPr="00F53DCB" w:rsidRDefault="00252FEF" w:rsidP="00252FEF">
      <w:pPr>
        <w:pStyle w:val="LO-normal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529"/>
        </w:tabs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F53DCB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Студе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нт _______________ А. Ю. Чигарев</w:t>
      </w:r>
    </w:p>
    <w:p w14:paraId="7905C8BF" w14:textId="77777777" w:rsidR="00252FEF" w:rsidRDefault="00252FEF" w:rsidP="00252FE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sectPr w:rsidR="00252FEF" w:rsidSect="00EA3FA8"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  <w:r w:rsidRPr="00F53DCB"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ab/>
        <w:t xml:space="preserve">     (подпись студента)</w:t>
      </w:r>
    </w:p>
    <w:p w14:paraId="6DF34CFB" w14:textId="77777777" w:rsidR="00AA3962" w:rsidRPr="00EC6501" w:rsidRDefault="00613373" w:rsidP="000113D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C6501">
        <w:rPr>
          <w:rFonts w:ascii="Times New Roman" w:hAnsi="Times New Roman" w:cs="Times New Roman"/>
          <w:b/>
          <w:sz w:val="28"/>
          <w:szCs w:val="28"/>
        </w:rPr>
        <w:lastRenderedPageBreak/>
        <w:t>Содержание</w:t>
      </w:r>
    </w:p>
    <w:p w14:paraId="29DD344B" w14:textId="77777777" w:rsidR="000113DF" w:rsidRPr="00EC6501" w:rsidRDefault="000113DF" w:rsidP="000113D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5035952" w14:textId="2C291B27" w:rsidR="007E7B0C" w:rsidRDefault="00B763BC">
      <w:pPr>
        <w:pStyle w:val="1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r w:rsidRPr="00EC6501">
        <w:rPr>
          <w:rFonts w:cs="Times New Roman"/>
          <w:szCs w:val="28"/>
        </w:rPr>
        <w:fldChar w:fldCharType="begin"/>
      </w:r>
      <w:r w:rsidRPr="00EC6501">
        <w:rPr>
          <w:rFonts w:cs="Times New Roman"/>
          <w:szCs w:val="28"/>
        </w:rPr>
        <w:instrText xml:space="preserve"> TOC \o "1-3" \h \z \u </w:instrText>
      </w:r>
      <w:r w:rsidRPr="00EC6501">
        <w:rPr>
          <w:rFonts w:cs="Times New Roman"/>
          <w:szCs w:val="28"/>
        </w:rPr>
        <w:fldChar w:fldCharType="separate"/>
      </w:r>
      <w:hyperlink w:anchor="_Toc167820530" w:history="1">
        <w:r w:rsidR="007E7B0C" w:rsidRPr="0015793F">
          <w:rPr>
            <w:rStyle w:val="a8"/>
            <w:rFonts w:cs="Times New Roman"/>
            <w:b/>
            <w:noProof/>
          </w:rPr>
          <w:t>Введение</w:t>
        </w:r>
        <w:r w:rsidR="007E7B0C">
          <w:rPr>
            <w:noProof/>
            <w:webHidden/>
          </w:rPr>
          <w:tab/>
        </w:r>
        <w:r w:rsidR="007E7B0C">
          <w:rPr>
            <w:noProof/>
            <w:webHidden/>
          </w:rPr>
          <w:fldChar w:fldCharType="begin"/>
        </w:r>
        <w:r w:rsidR="007E7B0C">
          <w:rPr>
            <w:noProof/>
            <w:webHidden/>
          </w:rPr>
          <w:instrText xml:space="preserve"> PAGEREF _Toc167820530 \h </w:instrText>
        </w:r>
        <w:r w:rsidR="007E7B0C">
          <w:rPr>
            <w:noProof/>
            <w:webHidden/>
          </w:rPr>
        </w:r>
        <w:r w:rsidR="007E7B0C">
          <w:rPr>
            <w:noProof/>
            <w:webHidden/>
          </w:rPr>
          <w:fldChar w:fldCharType="separate"/>
        </w:r>
        <w:r w:rsidR="007E7B0C">
          <w:rPr>
            <w:noProof/>
            <w:webHidden/>
          </w:rPr>
          <w:t>4</w:t>
        </w:r>
        <w:r w:rsidR="007E7B0C">
          <w:rPr>
            <w:noProof/>
            <w:webHidden/>
          </w:rPr>
          <w:fldChar w:fldCharType="end"/>
        </w:r>
      </w:hyperlink>
    </w:p>
    <w:p w14:paraId="6C865AE1" w14:textId="19924712" w:rsidR="007E7B0C" w:rsidRDefault="007E7B0C">
      <w:pPr>
        <w:pStyle w:val="1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820531" w:history="1">
        <w:r w:rsidRPr="0015793F">
          <w:rPr>
            <w:rStyle w:val="a8"/>
            <w:rFonts w:cs="Times New Roman"/>
            <w:b/>
            <w:noProof/>
          </w:rPr>
          <w:t>1. Анализ объекта защи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820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9595D80" w14:textId="0D519431" w:rsidR="007E7B0C" w:rsidRDefault="007E7B0C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820532" w:history="1">
        <w:r w:rsidRPr="0015793F">
          <w:rPr>
            <w:rStyle w:val="a8"/>
            <w:rFonts w:cs="Times New Roman"/>
            <w:b/>
            <w:noProof/>
          </w:rPr>
          <w:t>1.1 Характеристика объекта защи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820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464E9C3" w14:textId="44006D59" w:rsidR="007E7B0C" w:rsidRDefault="007E7B0C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820533" w:history="1">
        <w:r w:rsidRPr="0015793F">
          <w:rPr>
            <w:rStyle w:val="a8"/>
            <w:rFonts w:cs="Times New Roman"/>
            <w:b/>
            <w:noProof/>
          </w:rPr>
          <w:t>1.2 Технологический процесс обработки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820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E68DE31" w14:textId="0C8E010E" w:rsidR="007E7B0C" w:rsidRDefault="007E7B0C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820534" w:history="1">
        <w:r w:rsidRPr="0015793F">
          <w:rPr>
            <w:rStyle w:val="a8"/>
            <w:rFonts w:cs="Times New Roman"/>
            <w:b/>
            <w:noProof/>
          </w:rPr>
          <w:t>1.3 Возможные угрозы безопасности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820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820DD7B" w14:textId="2108B103" w:rsidR="007E7B0C" w:rsidRDefault="007E7B0C">
      <w:pPr>
        <w:pStyle w:val="1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820535" w:history="1">
        <w:r w:rsidRPr="0015793F">
          <w:rPr>
            <w:rStyle w:val="a8"/>
            <w:rFonts w:cs="Times New Roman"/>
            <w:b/>
            <w:noProof/>
          </w:rPr>
          <w:t>2. Требования по обеспечению информационной безопасно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820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1FDDB62A" w14:textId="6F1EC411" w:rsidR="007E7B0C" w:rsidRDefault="007E7B0C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820536" w:history="1">
        <w:r w:rsidRPr="0015793F">
          <w:rPr>
            <w:rStyle w:val="a8"/>
            <w:rFonts w:cs="Times New Roman"/>
            <w:b/>
            <w:noProof/>
          </w:rPr>
          <w:t>2.1 Классификация А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820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17A2341D" w14:textId="3C9F3373" w:rsidR="007E7B0C" w:rsidRDefault="007E7B0C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820537" w:history="1">
        <w:r w:rsidRPr="0015793F">
          <w:rPr>
            <w:rStyle w:val="a8"/>
            <w:rFonts w:cs="Times New Roman"/>
            <w:b/>
            <w:noProof/>
          </w:rPr>
          <w:t>2.2 Состав мер по обеспечению И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820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44B6019E" w14:textId="5108960B" w:rsidR="007E7B0C" w:rsidRDefault="007E7B0C">
      <w:pPr>
        <w:pStyle w:val="1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820538" w:history="1">
        <w:r w:rsidRPr="0015793F">
          <w:rPr>
            <w:rStyle w:val="a8"/>
            <w:rFonts w:cs="Times New Roman"/>
            <w:b/>
            <w:noProof/>
          </w:rPr>
          <w:t>3. Техническое задание на проектирование средств защиты информации автоматизированной системы потребительских креди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820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1568F65F" w14:textId="00652A7C" w:rsidR="007E7B0C" w:rsidRDefault="007E7B0C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820539" w:history="1">
        <w:r w:rsidRPr="0015793F">
          <w:rPr>
            <w:rStyle w:val="a8"/>
            <w:rFonts w:cs="Times New Roman"/>
            <w:b/>
            <w:noProof/>
          </w:rPr>
          <w:t>3.1 Классификация и выбор технических средств защиты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820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76C06A88" w14:textId="57B3D819" w:rsidR="007E7B0C" w:rsidRDefault="007E7B0C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820540" w:history="1">
        <w:r w:rsidRPr="0015793F">
          <w:rPr>
            <w:rStyle w:val="a8"/>
            <w:rFonts w:cs="Times New Roman"/>
            <w:b/>
            <w:noProof/>
          </w:rPr>
          <w:t>3.2 Техническое зад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820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4EC3E34F" w14:textId="0926A024" w:rsidR="007E7B0C" w:rsidRDefault="007E7B0C">
      <w:pPr>
        <w:pStyle w:val="1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820541" w:history="1">
        <w:r w:rsidRPr="0015793F">
          <w:rPr>
            <w:rStyle w:val="a8"/>
            <w:rFonts w:cs="Times New Roman"/>
            <w:b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820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14:paraId="4BF429EF" w14:textId="494E3B2C" w:rsidR="007E7B0C" w:rsidRDefault="007E7B0C">
      <w:pPr>
        <w:pStyle w:val="1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820542" w:history="1">
        <w:r w:rsidRPr="0015793F">
          <w:rPr>
            <w:rStyle w:val="a8"/>
            <w:rFonts w:cs="Times New Roman"/>
            <w:b/>
            <w:noProof/>
          </w:rPr>
          <w:t>Список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820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70F9A6AA" w14:textId="5F16607C" w:rsidR="007E7B0C" w:rsidRDefault="007E7B0C">
      <w:pPr>
        <w:pStyle w:val="11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2"/>
          <w:lang w:eastAsia="ru-RU"/>
          <w14:ligatures w14:val="standardContextual"/>
        </w:rPr>
      </w:pPr>
      <w:hyperlink w:anchor="_Toc167820543" w:history="1">
        <w:r w:rsidRPr="0015793F">
          <w:rPr>
            <w:rStyle w:val="a8"/>
            <w:rFonts w:cs="Times New Roman"/>
            <w:b/>
            <w:bCs/>
            <w:noProof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820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32349CFB" w14:textId="347BB6BA" w:rsidR="00613373" w:rsidRPr="00EC6501" w:rsidRDefault="00B763BC" w:rsidP="007A70A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fldChar w:fldCharType="end"/>
      </w:r>
    </w:p>
    <w:p w14:paraId="27771191" w14:textId="77777777" w:rsidR="00613373" w:rsidRPr="00EC6501" w:rsidRDefault="00613373" w:rsidP="007A70A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DE9ACFD" w14:textId="77777777" w:rsidR="00613373" w:rsidRPr="00EC6501" w:rsidRDefault="00613373" w:rsidP="007A70A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89E1A10" w14:textId="77777777" w:rsidR="00613373" w:rsidRPr="00EC6501" w:rsidRDefault="00613373" w:rsidP="007A70A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45A9B79" w14:textId="77777777" w:rsidR="00613373" w:rsidRPr="00EC6501" w:rsidRDefault="00613373" w:rsidP="007A70A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  <w:sectPr w:rsidR="00613373" w:rsidRPr="00EC6501" w:rsidSect="00EA3FA8">
          <w:headerReference w:type="default" r:id="rId10"/>
          <w:footerReference w:type="default" r:id="rId11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330B4B9F" w14:textId="77777777" w:rsidR="00613373" w:rsidRPr="00EC6501" w:rsidRDefault="002F4B43" w:rsidP="00174F62">
      <w:pPr>
        <w:pStyle w:val="1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0" w:name="_Toc167820530"/>
      <w:r w:rsidRPr="00EC650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0"/>
    </w:p>
    <w:p w14:paraId="2466A51B" w14:textId="77777777" w:rsidR="00174F62" w:rsidRDefault="00174F62" w:rsidP="00174F6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C61C772" w14:textId="30B3B5A6" w:rsidR="009863DE" w:rsidRPr="009863DE" w:rsidRDefault="009863DE" w:rsidP="009863D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863DE">
        <w:rPr>
          <w:rFonts w:ascii="Times New Roman" w:hAnsi="Times New Roman" w:cs="Times New Roman"/>
          <w:sz w:val="28"/>
          <w:szCs w:val="28"/>
        </w:rPr>
        <w:t>Автоматизация бизнес-процессов играет ключевую роль в повышении эффективности и безопасности работы современных организаций [1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9863DE">
        <w:rPr>
          <w:rFonts w:ascii="Times New Roman" w:hAnsi="Times New Roman" w:cs="Times New Roman"/>
          <w:sz w:val="28"/>
          <w:szCs w:val="28"/>
        </w:rPr>
        <w:t>]. В контексте банковского сектора, где обрабатываются большие объемы конфиденциальной информации, защита данных становится особенно важной. В 2024 году кибербезопасность остается приоритетом для бизнеса, требующим использования передовых технологий и стратегий [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9863DE">
        <w:rPr>
          <w:rFonts w:ascii="Times New Roman" w:hAnsi="Times New Roman" w:cs="Times New Roman"/>
          <w:sz w:val="28"/>
          <w:szCs w:val="28"/>
        </w:rPr>
        <w:t>].</w:t>
      </w:r>
    </w:p>
    <w:p w14:paraId="778E07E1" w14:textId="5E3ADD30" w:rsidR="009863DE" w:rsidRPr="009863DE" w:rsidRDefault="009863DE" w:rsidP="009863D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863DE">
        <w:rPr>
          <w:rFonts w:ascii="Times New Roman" w:hAnsi="Times New Roman" w:cs="Times New Roman"/>
          <w:sz w:val="28"/>
          <w:szCs w:val="28"/>
        </w:rPr>
        <w:t>Одной из основных задач в проектировании автоматизированных систем кредитования является обеспечение надежной защиты данных клиентов и предотвращение киберугроз [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9863DE">
        <w:rPr>
          <w:rFonts w:ascii="Times New Roman" w:hAnsi="Times New Roman" w:cs="Times New Roman"/>
          <w:sz w:val="28"/>
          <w:szCs w:val="28"/>
        </w:rPr>
        <w:t>]. Статистика Центрального Банка РФ показывает, что количество инцидентов информационной безопасности продолжает расти, что подчеркивает необходимость внедрения комплексных защитных мер [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9863DE">
        <w:rPr>
          <w:rFonts w:ascii="Times New Roman" w:hAnsi="Times New Roman" w:cs="Times New Roman"/>
          <w:sz w:val="28"/>
          <w:szCs w:val="28"/>
        </w:rPr>
        <w:t>]. Современные системы мониторинга и предотвращения утечек данных, такие как Solar Dozor, предлагают эффективные решения для управления информационными рисками [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9863DE">
        <w:rPr>
          <w:rFonts w:ascii="Times New Roman" w:hAnsi="Times New Roman" w:cs="Times New Roman"/>
          <w:sz w:val="28"/>
          <w:szCs w:val="28"/>
        </w:rPr>
        <w:t>].</w:t>
      </w:r>
    </w:p>
    <w:p w14:paraId="5FA4F2DE" w14:textId="1B561F9F" w:rsidR="009863DE" w:rsidRDefault="009863DE" w:rsidP="009863D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863DE">
        <w:rPr>
          <w:rFonts w:ascii="Times New Roman" w:hAnsi="Times New Roman" w:cs="Times New Roman"/>
          <w:sz w:val="28"/>
          <w:szCs w:val="28"/>
        </w:rPr>
        <w:t>Для успешного проектирования системы защиты необходимо учитывать множество факторов, включая требования к шифрованию, контроль доступа и мониторинг событий безопасности [</w:t>
      </w:r>
      <w:r w:rsidR="00A03885">
        <w:rPr>
          <w:rFonts w:ascii="Times New Roman" w:hAnsi="Times New Roman" w:cs="Times New Roman"/>
          <w:sz w:val="28"/>
          <w:szCs w:val="28"/>
        </w:rPr>
        <w:t>19</w:t>
      </w:r>
      <w:r w:rsidRPr="009863DE">
        <w:rPr>
          <w:rFonts w:ascii="Times New Roman" w:hAnsi="Times New Roman" w:cs="Times New Roman"/>
          <w:sz w:val="28"/>
          <w:szCs w:val="28"/>
        </w:rPr>
        <w:t>]. Применение интегрированных подходов к управлению идентификацией и доступом позволяет создавать надежные и устойчивые к атакам информационные системы.</w:t>
      </w:r>
    </w:p>
    <w:p w14:paraId="0EA14688" w14:textId="3E4DA025" w:rsidR="00FC4B68" w:rsidRPr="00EC6501" w:rsidRDefault="00CB4D41" w:rsidP="00174F6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b/>
          <w:sz w:val="28"/>
          <w:szCs w:val="28"/>
        </w:rPr>
        <w:t>Цель</w:t>
      </w:r>
      <w:r w:rsidR="00A143F1" w:rsidRPr="00EC6501">
        <w:rPr>
          <w:rFonts w:ascii="Times New Roman" w:hAnsi="Times New Roman" w:cs="Times New Roman"/>
          <w:b/>
          <w:sz w:val="28"/>
          <w:szCs w:val="28"/>
        </w:rPr>
        <w:t>:</w:t>
      </w:r>
    </w:p>
    <w:p w14:paraId="0A936EDE" w14:textId="629D0ECC" w:rsidR="00CB4D41" w:rsidRPr="00EC6501" w:rsidRDefault="00FC4B68" w:rsidP="00174F6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И</w:t>
      </w:r>
      <w:r w:rsidR="00A143F1" w:rsidRPr="00EC6501">
        <w:rPr>
          <w:rFonts w:ascii="Times New Roman" w:hAnsi="Times New Roman" w:cs="Times New Roman"/>
          <w:sz w:val="28"/>
          <w:szCs w:val="28"/>
        </w:rPr>
        <w:t>сследовать</w:t>
      </w:r>
      <w:r w:rsidR="00085EA9" w:rsidRPr="00EC6501">
        <w:rPr>
          <w:rFonts w:ascii="Times New Roman" w:hAnsi="Times New Roman" w:cs="Times New Roman"/>
          <w:sz w:val="28"/>
          <w:szCs w:val="28"/>
        </w:rPr>
        <w:t xml:space="preserve"> и разработать техническое задание для эффективной системы защиты автоматизированной системы выдачи потребительских кредитов.</w:t>
      </w:r>
    </w:p>
    <w:p w14:paraId="0650FA71" w14:textId="77777777" w:rsidR="00CB4D41" w:rsidRPr="00EC6501" w:rsidRDefault="00CB4D41" w:rsidP="00174F62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C6501">
        <w:rPr>
          <w:rFonts w:ascii="Times New Roman" w:hAnsi="Times New Roman" w:cs="Times New Roman"/>
          <w:b/>
          <w:sz w:val="28"/>
          <w:szCs w:val="28"/>
        </w:rPr>
        <w:t>Задачи:</w:t>
      </w:r>
    </w:p>
    <w:p w14:paraId="6BA4798B" w14:textId="77777777" w:rsidR="00CB4D41" w:rsidRPr="00EC6501" w:rsidRDefault="00085EA9" w:rsidP="00174F62">
      <w:pPr>
        <w:pStyle w:val="a7"/>
        <w:numPr>
          <w:ilvl w:val="0"/>
          <w:numId w:val="4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Провести анализ существующих методов и технологий защиты данных в автоматизированных системах выдачи кредитов.</w:t>
      </w:r>
    </w:p>
    <w:p w14:paraId="1FD7C80D" w14:textId="77777777" w:rsidR="00CB4D41" w:rsidRPr="00EC6501" w:rsidRDefault="00085EA9" w:rsidP="00174F62">
      <w:pPr>
        <w:pStyle w:val="a7"/>
        <w:numPr>
          <w:ilvl w:val="0"/>
          <w:numId w:val="4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Определить критерии эффективности и безопасности системы защиты для последующей оценки их при реализации и эксплуатации.</w:t>
      </w:r>
    </w:p>
    <w:p w14:paraId="53388986" w14:textId="2A32C71D" w:rsidR="002F4B43" w:rsidRPr="007E02A5" w:rsidRDefault="00085EA9" w:rsidP="00293119">
      <w:pPr>
        <w:pStyle w:val="a7"/>
        <w:numPr>
          <w:ilvl w:val="0"/>
          <w:numId w:val="4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E02A5">
        <w:rPr>
          <w:rFonts w:ascii="Times New Roman" w:hAnsi="Times New Roman" w:cs="Times New Roman"/>
          <w:sz w:val="28"/>
          <w:szCs w:val="28"/>
        </w:rPr>
        <w:t>Спроектировать техническое задание.</w:t>
      </w:r>
    </w:p>
    <w:p w14:paraId="3B00CCEC" w14:textId="77777777" w:rsidR="002F4B43" w:rsidRPr="00EC6501" w:rsidRDefault="002F4B43" w:rsidP="00174F6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2F4B43" w:rsidRPr="00EC6501" w:rsidSect="00EA3FA8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28C23B26" w14:textId="77777777" w:rsidR="002F4B43" w:rsidRPr="00EC6501" w:rsidRDefault="001A48FE" w:rsidP="003C1BF7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" w:name="_Toc167820531"/>
      <w:r w:rsidRPr="00EC650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 Анализ объекта защиты</w:t>
      </w:r>
      <w:bookmarkEnd w:id="1"/>
    </w:p>
    <w:p w14:paraId="063E9360" w14:textId="77777777" w:rsidR="00610829" w:rsidRDefault="00610829" w:rsidP="003C1B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A8AB54" w14:textId="77777777" w:rsidR="00822A0E" w:rsidRDefault="00822A0E" w:rsidP="003C1B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9A86C6B" w14:textId="77777777" w:rsidR="00610829" w:rsidRPr="00EC6501" w:rsidRDefault="00610829" w:rsidP="003C1BF7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" w:name="_Toc167820532"/>
      <w:r w:rsidRPr="00EC6501">
        <w:rPr>
          <w:rFonts w:ascii="Times New Roman" w:hAnsi="Times New Roman" w:cs="Times New Roman"/>
          <w:b/>
          <w:color w:val="auto"/>
          <w:sz w:val="28"/>
          <w:szCs w:val="28"/>
        </w:rPr>
        <w:t>1.1 Характеристика объекта защиты</w:t>
      </w:r>
      <w:bookmarkEnd w:id="2"/>
    </w:p>
    <w:p w14:paraId="28813DFD" w14:textId="036AD8E1" w:rsidR="008D7F93" w:rsidRPr="00EC6501" w:rsidRDefault="008D7F93" w:rsidP="003C1BF7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C6501">
        <w:rPr>
          <w:rFonts w:ascii="Times New Roman" w:hAnsi="Times New Roman" w:cs="Times New Roman"/>
          <w:bCs/>
          <w:sz w:val="28"/>
          <w:szCs w:val="28"/>
        </w:rPr>
        <w:t>Наименование:</w:t>
      </w:r>
      <w:r w:rsidR="00EC6501" w:rsidRPr="00EC650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7244D7">
        <w:rPr>
          <w:rFonts w:ascii="Times New Roman" w:hAnsi="Times New Roman" w:cs="Times New Roman"/>
          <w:bCs/>
          <w:sz w:val="28"/>
          <w:szCs w:val="28"/>
        </w:rPr>
        <w:t>Потребительское кредитование</w:t>
      </w:r>
    </w:p>
    <w:p w14:paraId="0133D3E1" w14:textId="43181098" w:rsidR="008D7F93" w:rsidRPr="00EC6501" w:rsidRDefault="008D7F93" w:rsidP="003C1BF7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C6501">
        <w:rPr>
          <w:rFonts w:ascii="Times New Roman" w:hAnsi="Times New Roman" w:cs="Times New Roman"/>
          <w:bCs/>
          <w:sz w:val="28"/>
          <w:szCs w:val="28"/>
        </w:rPr>
        <w:t>Назначение: Автоматизированная система</w:t>
      </w:r>
      <w:r w:rsidR="007244D7">
        <w:rPr>
          <w:rFonts w:ascii="Times New Roman" w:hAnsi="Times New Roman" w:cs="Times New Roman"/>
          <w:bCs/>
          <w:sz w:val="28"/>
          <w:szCs w:val="28"/>
        </w:rPr>
        <w:t xml:space="preserve"> (далее АС)</w:t>
      </w:r>
      <w:r w:rsidRPr="00EC650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7244D7">
        <w:rPr>
          <w:rFonts w:ascii="Times New Roman" w:hAnsi="Times New Roman" w:cs="Times New Roman"/>
          <w:bCs/>
          <w:sz w:val="28"/>
          <w:szCs w:val="28"/>
        </w:rPr>
        <w:t>потребительских кредитов</w:t>
      </w:r>
      <w:r w:rsidRPr="00EC6501">
        <w:rPr>
          <w:rFonts w:ascii="Times New Roman" w:hAnsi="Times New Roman" w:cs="Times New Roman"/>
          <w:bCs/>
          <w:sz w:val="28"/>
          <w:szCs w:val="28"/>
        </w:rPr>
        <w:t xml:space="preserve"> предназначена для управления и обработки информации о кредитных операциях, связанных с потребительской областью в банковской среде.</w:t>
      </w:r>
    </w:p>
    <w:p w14:paraId="7D51DBEC" w14:textId="0F01F77B" w:rsidR="008D7F93" w:rsidRDefault="008D7F93" w:rsidP="003C1BF7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C6501">
        <w:rPr>
          <w:rFonts w:ascii="Times New Roman" w:hAnsi="Times New Roman" w:cs="Times New Roman"/>
          <w:bCs/>
          <w:sz w:val="28"/>
          <w:szCs w:val="28"/>
        </w:rPr>
        <w:t xml:space="preserve">Основная цель системы: эффективное управление выдачей, возвратом и мониторингом </w:t>
      </w:r>
      <w:r w:rsidR="00EE7707">
        <w:rPr>
          <w:rFonts w:ascii="Times New Roman" w:hAnsi="Times New Roman" w:cs="Times New Roman"/>
          <w:bCs/>
          <w:sz w:val="28"/>
          <w:szCs w:val="28"/>
        </w:rPr>
        <w:t xml:space="preserve">за </w:t>
      </w:r>
      <w:r w:rsidR="009055CA">
        <w:rPr>
          <w:rFonts w:ascii="Times New Roman" w:hAnsi="Times New Roman" w:cs="Times New Roman"/>
          <w:bCs/>
          <w:sz w:val="28"/>
          <w:szCs w:val="28"/>
        </w:rPr>
        <w:t>потребительски</w:t>
      </w:r>
      <w:r w:rsidR="00EE7707">
        <w:rPr>
          <w:rFonts w:ascii="Times New Roman" w:hAnsi="Times New Roman" w:cs="Times New Roman"/>
          <w:bCs/>
          <w:sz w:val="28"/>
          <w:szCs w:val="28"/>
        </w:rPr>
        <w:t>ми</w:t>
      </w:r>
      <w:r w:rsidR="009055CA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C6501">
        <w:rPr>
          <w:rFonts w:ascii="Times New Roman" w:hAnsi="Times New Roman" w:cs="Times New Roman"/>
          <w:bCs/>
          <w:sz w:val="28"/>
          <w:szCs w:val="28"/>
        </w:rPr>
        <w:t>кредит</w:t>
      </w:r>
      <w:r w:rsidR="00EE7707">
        <w:rPr>
          <w:rFonts w:ascii="Times New Roman" w:hAnsi="Times New Roman" w:cs="Times New Roman"/>
          <w:bCs/>
          <w:sz w:val="28"/>
          <w:szCs w:val="28"/>
        </w:rPr>
        <w:t>ами</w:t>
      </w:r>
      <w:r w:rsidRPr="00EC6501">
        <w:rPr>
          <w:rFonts w:ascii="Times New Roman" w:hAnsi="Times New Roman" w:cs="Times New Roman"/>
          <w:bCs/>
          <w:sz w:val="28"/>
          <w:szCs w:val="28"/>
        </w:rPr>
        <w:t>.</w:t>
      </w:r>
    </w:p>
    <w:p w14:paraId="4A5345B7" w14:textId="77777777" w:rsidR="00605BA0" w:rsidRPr="00EC6501" w:rsidRDefault="00605BA0" w:rsidP="003C1BF7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B93B9C8" w14:textId="77777777" w:rsidR="00610829" w:rsidRPr="00EC6501" w:rsidRDefault="00610829" w:rsidP="003C1BF7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167820533"/>
      <w:r w:rsidRPr="00EC6501">
        <w:rPr>
          <w:rFonts w:ascii="Times New Roman" w:hAnsi="Times New Roman" w:cs="Times New Roman"/>
          <w:b/>
          <w:color w:val="auto"/>
          <w:sz w:val="28"/>
          <w:szCs w:val="28"/>
        </w:rPr>
        <w:t>1.2 Технологический процесс обработки информации</w:t>
      </w:r>
      <w:bookmarkEnd w:id="3"/>
    </w:p>
    <w:p w14:paraId="24FE9126" w14:textId="4CC7B2C7" w:rsidR="00B72986" w:rsidRDefault="00B72986" w:rsidP="005E7109">
      <w:pPr>
        <w:spacing w:after="0" w:line="360" w:lineRule="auto"/>
        <w:ind w:firstLine="851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B72986">
        <w:rPr>
          <w:rFonts w:ascii="Times New Roman" w:hAnsi="Times New Roman" w:cs="Times New Roman"/>
          <w:bCs/>
          <w:sz w:val="28"/>
          <w:szCs w:val="28"/>
        </w:rPr>
        <w:t xml:space="preserve">Одним из ключевых аспектов применения АС является автоматизация. Далее предоставлен перечень </w:t>
      </w:r>
      <w:r w:rsidR="001B1D62" w:rsidRPr="00B72986">
        <w:rPr>
          <w:rFonts w:ascii="Times New Roman" w:hAnsi="Times New Roman" w:cs="Times New Roman"/>
          <w:bCs/>
          <w:sz w:val="28"/>
          <w:szCs w:val="28"/>
        </w:rPr>
        <w:t xml:space="preserve">основных </w:t>
      </w:r>
      <w:r w:rsidR="001B1D62">
        <w:rPr>
          <w:rFonts w:ascii="Times New Roman" w:hAnsi="Times New Roman" w:cs="Times New Roman"/>
          <w:bCs/>
          <w:sz w:val="28"/>
          <w:szCs w:val="28"/>
        </w:rPr>
        <w:t>задач,</w:t>
      </w:r>
      <w:r>
        <w:rPr>
          <w:rFonts w:ascii="Times New Roman" w:hAnsi="Times New Roman" w:cs="Times New Roman"/>
          <w:bCs/>
          <w:sz w:val="28"/>
          <w:szCs w:val="28"/>
        </w:rPr>
        <w:t xml:space="preserve"> которые должна выполнять АС потребительских кредитов</w:t>
      </w:r>
      <w:r w:rsidRPr="00B72986">
        <w:rPr>
          <w:rFonts w:ascii="Times New Roman" w:hAnsi="Times New Roman" w:cs="Times New Roman"/>
          <w:bCs/>
          <w:sz w:val="28"/>
          <w:szCs w:val="28"/>
        </w:rPr>
        <w:t>, которые могут быть автоматизированы</w:t>
      </w:r>
      <w:r>
        <w:rPr>
          <w:rFonts w:ascii="Times New Roman" w:hAnsi="Times New Roman" w:cs="Times New Roman"/>
          <w:bCs/>
          <w:sz w:val="28"/>
          <w:szCs w:val="28"/>
        </w:rPr>
        <w:t>:</w:t>
      </w:r>
    </w:p>
    <w:p w14:paraId="18CB76D2" w14:textId="2540CB88" w:rsidR="005871A4" w:rsidRPr="005E7109" w:rsidRDefault="005871A4" w:rsidP="00AA35D4">
      <w:pPr>
        <w:pStyle w:val="a7"/>
        <w:numPr>
          <w:ilvl w:val="0"/>
          <w:numId w:val="16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bookmarkStart w:id="4" w:name="_Hlk167711968"/>
      <w:r w:rsidRPr="005E7109">
        <w:rPr>
          <w:rFonts w:ascii="Times New Roman" w:hAnsi="Times New Roman" w:cs="Times New Roman"/>
          <w:sz w:val="28"/>
          <w:szCs w:val="28"/>
        </w:rPr>
        <w:t>Регистрация новых кредитных заявок;</w:t>
      </w:r>
    </w:p>
    <w:p w14:paraId="509A0CE9" w14:textId="4F79C143" w:rsidR="005871A4" w:rsidRPr="005E7109" w:rsidRDefault="005871A4" w:rsidP="00AA35D4">
      <w:pPr>
        <w:pStyle w:val="a7"/>
        <w:numPr>
          <w:ilvl w:val="0"/>
          <w:numId w:val="16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5E7109">
        <w:rPr>
          <w:rFonts w:ascii="Times New Roman" w:hAnsi="Times New Roman" w:cs="Times New Roman"/>
          <w:sz w:val="28"/>
          <w:szCs w:val="28"/>
        </w:rPr>
        <w:t>Выдача кредитных решений и формирование договоро</w:t>
      </w:r>
      <w:r w:rsidR="0033229F" w:rsidRPr="005E7109">
        <w:rPr>
          <w:rFonts w:ascii="Times New Roman" w:hAnsi="Times New Roman" w:cs="Times New Roman"/>
          <w:sz w:val="28"/>
          <w:szCs w:val="28"/>
        </w:rPr>
        <w:t>в</w:t>
      </w:r>
      <w:r w:rsidRPr="005E7109">
        <w:rPr>
          <w:rFonts w:ascii="Times New Roman" w:hAnsi="Times New Roman" w:cs="Times New Roman"/>
          <w:sz w:val="28"/>
          <w:szCs w:val="28"/>
        </w:rPr>
        <w:t>;</w:t>
      </w:r>
    </w:p>
    <w:p w14:paraId="40EE3072" w14:textId="241DD32F" w:rsidR="005871A4" w:rsidRPr="005E7109" w:rsidRDefault="005871A4" w:rsidP="00AA35D4">
      <w:pPr>
        <w:pStyle w:val="a7"/>
        <w:numPr>
          <w:ilvl w:val="0"/>
          <w:numId w:val="16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5E7109">
        <w:rPr>
          <w:rFonts w:ascii="Times New Roman" w:hAnsi="Times New Roman" w:cs="Times New Roman"/>
          <w:sz w:val="28"/>
          <w:szCs w:val="28"/>
        </w:rPr>
        <w:t>Учет и мониторинг выплат и погашений кредитов</w:t>
      </w:r>
      <w:bookmarkEnd w:id="4"/>
      <w:r w:rsidRPr="005E7109">
        <w:rPr>
          <w:rFonts w:ascii="Times New Roman" w:hAnsi="Times New Roman" w:cs="Times New Roman"/>
          <w:sz w:val="28"/>
          <w:szCs w:val="28"/>
        </w:rPr>
        <w:t>.</w:t>
      </w:r>
    </w:p>
    <w:p w14:paraId="07E1B4F3" w14:textId="1D04EBC6" w:rsidR="005871A4" w:rsidRDefault="00B7337D" w:rsidP="005E710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задачи можно считать бизнес-процессами данной АС, содержание (описание) данных бизнес-процессов предоставлено в таблице 1.</w:t>
      </w:r>
    </w:p>
    <w:p w14:paraId="6321E987" w14:textId="2B9DC23A" w:rsidR="005871A4" w:rsidRPr="00EC6501" w:rsidRDefault="005871A4" w:rsidP="00C32018">
      <w:pPr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B7337D">
        <w:rPr>
          <w:rFonts w:ascii="Times New Roman" w:hAnsi="Times New Roman" w:cs="Times New Roman"/>
          <w:sz w:val="28"/>
          <w:szCs w:val="28"/>
        </w:rPr>
        <w:t>1</w:t>
      </w:r>
      <w:r w:rsidRPr="00EC6501">
        <w:rPr>
          <w:rFonts w:ascii="Times New Roman" w:hAnsi="Times New Roman" w:cs="Times New Roman"/>
          <w:sz w:val="28"/>
          <w:szCs w:val="28"/>
        </w:rPr>
        <w:t xml:space="preserve"> – </w:t>
      </w:r>
      <w:r w:rsidR="00B7337D">
        <w:rPr>
          <w:rFonts w:ascii="Times New Roman" w:hAnsi="Times New Roman" w:cs="Times New Roman"/>
          <w:sz w:val="28"/>
          <w:szCs w:val="28"/>
        </w:rPr>
        <w:t>Описание бизнес-процессов</w:t>
      </w:r>
      <w:r w:rsidR="00D81FD1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9"/>
        <w:tblW w:w="5000" w:type="pct"/>
        <w:tblLayout w:type="fixed"/>
        <w:tblLook w:val="04A0" w:firstRow="1" w:lastRow="0" w:firstColumn="1" w:lastColumn="0" w:noHBand="0" w:noVBand="1"/>
      </w:tblPr>
      <w:tblGrid>
        <w:gridCol w:w="1556"/>
        <w:gridCol w:w="2551"/>
        <w:gridCol w:w="1560"/>
        <w:gridCol w:w="2551"/>
        <w:gridCol w:w="1410"/>
      </w:tblGrid>
      <w:tr w:rsidR="00E254D6" w:rsidRPr="00B953E2" w14:paraId="127D6002" w14:textId="77777777" w:rsidTr="00F811F8">
        <w:trPr>
          <w:tblHeader/>
        </w:trPr>
        <w:tc>
          <w:tcPr>
            <w:tcW w:w="808" w:type="pct"/>
            <w:vAlign w:val="center"/>
          </w:tcPr>
          <w:p w14:paraId="2708C2E0" w14:textId="77777777" w:rsidR="005871A4" w:rsidRPr="00B953E2" w:rsidRDefault="005871A4" w:rsidP="0032183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b/>
                <w:sz w:val="24"/>
                <w:szCs w:val="24"/>
              </w:rPr>
              <w:t>Процесс</w:t>
            </w:r>
          </w:p>
        </w:tc>
        <w:tc>
          <w:tcPr>
            <w:tcW w:w="1325" w:type="pct"/>
            <w:vAlign w:val="center"/>
          </w:tcPr>
          <w:p w14:paraId="1628D542" w14:textId="77777777" w:rsidR="005871A4" w:rsidRPr="00B953E2" w:rsidRDefault="005871A4" w:rsidP="0032183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b/>
                <w:sz w:val="24"/>
                <w:szCs w:val="24"/>
              </w:rPr>
              <w:t>Вход</w:t>
            </w:r>
          </w:p>
        </w:tc>
        <w:tc>
          <w:tcPr>
            <w:tcW w:w="810" w:type="pct"/>
            <w:vAlign w:val="center"/>
          </w:tcPr>
          <w:p w14:paraId="3789FC33" w14:textId="77777777" w:rsidR="005871A4" w:rsidRPr="00B953E2" w:rsidRDefault="005871A4" w:rsidP="0032183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b/>
                <w:sz w:val="24"/>
                <w:szCs w:val="24"/>
              </w:rPr>
              <w:t>Поставщик</w:t>
            </w:r>
          </w:p>
        </w:tc>
        <w:tc>
          <w:tcPr>
            <w:tcW w:w="1325" w:type="pct"/>
            <w:vAlign w:val="center"/>
          </w:tcPr>
          <w:p w14:paraId="439D0559" w14:textId="77777777" w:rsidR="005871A4" w:rsidRPr="00B953E2" w:rsidRDefault="005871A4" w:rsidP="0032183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b/>
                <w:sz w:val="24"/>
                <w:szCs w:val="24"/>
              </w:rPr>
              <w:t>Выход</w:t>
            </w:r>
          </w:p>
        </w:tc>
        <w:tc>
          <w:tcPr>
            <w:tcW w:w="732" w:type="pct"/>
            <w:vAlign w:val="center"/>
          </w:tcPr>
          <w:p w14:paraId="79E2F27B" w14:textId="77777777" w:rsidR="005871A4" w:rsidRPr="00B953E2" w:rsidRDefault="005871A4" w:rsidP="0032183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b/>
                <w:sz w:val="24"/>
                <w:szCs w:val="24"/>
              </w:rPr>
              <w:t>Клиент</w:t>
            </w:r>
          </w:p>
        </w:tc>
      </w:tr>
      <w:tr w:rsidR="00E254D6" w:rsidRPr="00B953E2" w14:paraId="28509B62" w14:textId="77777777" w:rsidTr="00F811F8">
        <w:tc>
          <w:tcPr>
            <w:tcW w:w="808" w:type="pct"/>
          </w:tcPr>
          <w:p w14:paraId="6ED8E200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Регистрация кредитной заявки</w:t>
            </w:r>
          </w:p>
        </w:tc>
        <w:tc>
          <w:tcPr>
            <w:tcW w:w="1325" w:type="pct"/>
          </w:tcPr>
          <w:p w14:paraId="1162F976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Персональные данные клиента, финансовая информация, данные кредита</w:t>
            </w:r>
          </w:p>
        </w:tc>
        <w:tc>
          <w:tcPr>
            <w:tcW w:w="810" w:type="pct"/>
          </w:tcPr>
          <w:p w14:paraId="1D08E73B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Клиент банка</w:t>
            </w:r>
          </w:p>
        </w:tc>
        <w:tc>
          <w:tcPr>
            <w:tcW w:w="1325" w:type="pct"/>
          </w:tcPr>
          <w:p w14:paraId="799B8138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Уникальный идентификатор заявки, статус заявки, решение по кредиту</w:t>
            </w:r>
          </w:p>
        </w:tc>
        <w:tc>
          <w:tcPr>
            <w:tcW w:w="732" w:type="pct"/>
          </w:tcPr>
          <w:p w14:paraId="5DB949C9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Кредитный аналитик</w:t>
            </w:r>
          </w:p>
        </w:tc>
      </w:tr>
      <w:tr w:rsidR="00E254D6" w:rsidRPr="00B953E2" w14:paraId="24D38AAB" w14:textId="77777777" w:rsidTr="00F811F8">
        <w:tc>
          <w:tcPr>
            <w:tcW w:w="808" w:type="pct"/>
          </w:tcPr>
          <w:p w14:paraId="2F818828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Выдача кредита</w:t>
            </w:r>
          </w:p>
        </w:tc>
        <w:tc>
          <w:tcPr>
            <w:tcW w:w="1325" w:type="pct"/>
          </w:tcPr>
          <w:p w14:paraId="17513822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Решение об оценке кредитоспособности</w:t>
            </w:r>
          </w:p>
        </w:tc>
        <w:tc>
          <w:tcPr>
            <w:tcW w:w="810" w:type="pct"/>
          </w:tcPr>
          <w:p w14:paraId="21E31C69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Кредитный аналитик</w:t>
            </w:r>
          </w:p>
        </w:tc>
        <w:tc>
          <w:tcPr>
            <w:tcW w:w="1325" w:type="pct"/>
          </w:tcPr>
          <w:p w14:paraId="20C5BA7E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Договор кредита, условия, график погашения, уникальный номер кредита</w:t>
            </w:r>
          </w:p>
        </w:tc>
        <w:tc>
          <w:tcPr>
            <w:tcW w:w="732" w:type="pct"/>
          </w:tcPr>
          <w:p w14:paraId="5C903F26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Администратор системы</w:t>
            </w:r>
          </w:p>
        </w:tc>
      </w:tr>
      <w:tr w:rsidR="00E254D6" w:rsidRPr="00B953E2" w14:paraId="566B7FFF" w14:textId="77777777" w:rsidTr="00F811F8">
        <w:tc>
          <w:tcPr>
            <w:tcW w:w="808" w:type="pct"/>
          </w:tcPr>
          <w:p w14:paraId="627B913E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Мониторинг выплат и погашений</w:t>
            </w:r>
          </w:p>
        </w:tc>
        <w:tc>
          <w:tcPr>
            <w:tcW w:w="1325" w:type="pct"/>
          </w:tcPr>
          <w:p w14:paraId="397FF089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Договор кредита, финансовая информация о платежах</w:t>
            </w:r>
          </w:p>
        </w:tc>
        <w:tc>
          <w:tcPr>
            <w:tcW w:w="810" w:type="pct"/>
          </w:tcPr>
          <w:p w14:paraId="7C3B78A7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Клиент банка</w:t>
            </w:r>
          </w:p>
        </w:tc>
        <w:tc>
          <w:tcPr>
            <w:tcW w:w="1325" w:type="pct"/>
          </w:tcPr>
          <w:p w14:paraId="1090AA6A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Информация о статусе платежей, остаток задолженности</w:t>
            </w:r>
          </w:p>
        </w:tc>
        <w:tc>
          <w:tcPr>
            <w:tcW w:w="732" w:type="pct"/>
          </w:tcPr>
          <w:p w14:paraId="18E64ED8" w14:textId="77777777" w:rsidR="005871A4" w:rsidRPr="00B953E2" w:rsidRDefault="005871A4" w:rsidP="0023009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953E2">
              <w:rPr>
                <w:rFonts w:ascii="Times New Roman" w:hAnsi="Times New Roman" w:cs="Times New Roman"/>
                <w:sz w:val="24"/>
                <w:szCs w:val="24"/>
              </w:rPr>
              <w:t>Оператор по работе с клиентами</w:t>
            </w:r>
          </w:p>
        </w:tc>
      </w:tr>
    </w:tbl>
    <w:p w14:paraId="751A3712" w14:textId="77777777" w:rsidR="005871A4" w:rsidRDefault="005871A4" w:rsidP="005871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2CBA012" w14:textId="6B83F2B2" w:rsidR="00AA35D4" w:rsidRDefault="008E147C" w:rsidP="005871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им образом на основе</w:t>
      </w:r>
      <w:r w:rsidR="0027199F">
        <w:rPr>
          <w:rFonts w:ascii="Times New Roman" w:hAnsi="Times New Roman" w:cs="Times New Roman"/>
          <w:sz w:val="28"/>
          <w:szCs w:val="28"/>
        </w:rPr>
        <w:t xml:space="preserve"> данных таблицы 1 можно построить диаграммы </w:t>
      </w:r>
      <w:r w:rsidR="0027199F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="0027199F" w:rsidRPr="0027199F">
        <w:rPr>
          <w:rFonts w:ascii="Times New Roman" w:hAnsi="Times New Roman" w:cs="Times New Roman"/>
          <w:sz w:val="28"/>
          <w:szCs w:val="28"/>
        </w:rPr>
        <w:t>0</w:t>
      </w:r>
      <w:r w:rsidR="0027199F">
        <w:rPr>
          <w:rFonts w:ascii="Times New Roman" w:hAnsi="Times New Roman" w:cs="Times New Roman"/>
          <w:sz w:val="28"/>
          <w:szCs w:val="28"/>
        </w:rPr>
        <w:t xml:space="preserve"> которые предоставлены на рисунках 1 и 2 где, рисунок 1 свёрнутая схема</w:t>
      </w:r>
      <w:r w:rsidR="00472891" w:rsidRPr="00472891">
        <w:rPr>
          <w:rFonts w:ascii="Times New Roman" w:hAnsi="Times New Roman" w:cs="Times New Roman"/>
          <w:sz w:val="28"/>
          <w:szCs w:val="28"/>
        </w:rPr>
        <w:t xml:space="preserve"> </w:t>
      </w:r>
      <w:r w:rsidR="00472891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="00472891" w:rsidRPr="00472891">
        <w:rPr>
          <w:rFonts w:ascii="Times New Roman" w:hAnsi="Times New Roman" w:cs="Times New Roman"/>
          <w:sz w:val="28"/>
          <w:szCs w:val="28"/>
        </w:rPr>
        <w:t>0</w:t>
      </w:r>
      <w:r w:rsidR="0027199F">
        <w:rPr>
          <w:rFonts w:ascii="Times New Roman" w:hAnsi="Times New Roman" w:cs="Times New Roman"/>
          <w:sz w:val="28"/>
          <w:szCs w:val="28"/>
        </w:rPr>
        <w:t xml:space="preserve">, рисунок 2 развёрнутая схема </w:t>
      </w:r>
      <w:r w:rsidR="00472891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="00472891" w:rsidRPr="00472891">
        <w:rPr>
          <w:rFonts w:ascii="Times New Roman" w:hAnsi="Times New Roman" w:cs="Times New Roman"/>
          <w:sz w:val="28"/>
          <w:szCs w:val="28"/>
        </w:rPr>
        <w:t>0</w:t>
      </w:r>
      <w:r w:rsidR="0027199F">
        <w:rPr>
          <w:rFonts w:ascii="Times New Roman" w:hAnsi="Times New Roman" w:cs="Times New Roman"/>
          <w:sz w:val="28"/>
          <w:szCs w:val="28"/>
        </w:rPr>
        <w:t>.</w:t>
      </w:r>
    </w:p>
    <w:p w14:paraId="417A6373" w14:textId="77777777" w:rsidR="000E05E6" w:rsidRDefault="000E05E6" w:rsidP="005871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E7E4E24" w14:textId="77777777" w:rsidR="000E05E6" w:rsidRDefault="000E05E6" w:rsidP="00A22A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1AE864D" w14:textId="0D63711B" w:rsidR="0080106B" w:rsidRDefault="00A35922" w:rsidP="00A22A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366" w:dyaOrig="7981" w14:anchorId="7148B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35pt;height:399.4pt" o:ole="">
            <v:imagedata r:id="rId12" o:title=""/>
          </v:shape>
          <o:OLEObject Type="Embed" ProgID="Visio.Drawing.15" ShapeID="_x0000_i1025" DrawAspect="Content" ObjectID="_1778436518" r:id="rId13"/>
        </w:object>
      </w:r>
    </w:p>
    <w:p w14:paraId="07D4B9FE" w14:textId="6C538ECB" w:rsidR="00A22A3C" w:rsidRDefault="00A22A3C" w:rsidP="00A22A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Свёрнутая схема бизнес-процесса</w:t>
      </w:r>
    </w:p>
    <w:p w14:paraId="1769E5B8" w14:textId="77777777" w:rsidR="00A22A3C" w:rsidRDefault="00A22A3C" w:rsidP="00A22A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8FF4FAB" w14:textId="50573726" w:rsidR="0080106B" w:rsidRPr="00377420" w:rsidRDefault="00690D7D" w:rsidP="00A22A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3500" w:dyaOrig="8551" w14:anchorId="7390CDA4">
          <v:shape id="_x0000_i1026" type="#_x0000_t75" style="width:481.25pt;height:304.65pt" o:ole="">
            <v:imagedata r:id="rId14" o:title=""/>
          </v:shape>
          <o:OLEObject Type="Embed" ProgID="Visio.Drawing.15" ShapeID="_x0000_i1026" DrawAspect="Content" ObjectID="_1778436519" r:id="rId15"/>
        </w:object>
      </w:r>
    </w:p>
    <w:p w14:paraId="60B2DB2C" w14:textId="7AAD228D" w:rsidR="00A22A3C" w:rsidRPr="0027199F" w:rsidRDefault="00A22A3C" w:rsidP="00A22A3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Развёрнутая схема бизнес</w:t>
      </w:r>
      <w:r w:rsidR="00B645B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оцесса</w:t>
      </w:r>
    </w:p>
    <w:p w14:paraId="63846E30" w14:textId="77777777" w:rsidR="00AA35D4" w:rsidRDefault="00AA35D4" w:rsidP="005871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895D953" w14:textId="551D6870" w:rsidR="00126310" w:rsidRPr="00126310" w:rsidRDefault="00126310" w:rsidP="002F5E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й АС обрабатывается следующие данные, используемые в бизнес-процессах:</w:t>
      </w:r>
    </w:p>
    <w:p w14:paraId="7BA6BE47" w14:textId="0985253D" w:rsidR="00572CD8" w:rsidRPr="00060B00" w:rsidRDefault="005871A4" w:rsidP="00060B00">
      <w:pPr>
        <w:spacing w:after="0"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 w:rsidRPr="00060B00">
        <w:rPr>
          <w:rFonts w:ascii="Times New Roman" w:hAnsi="Times New Roman" w:cs="Times New Roman"/>
          <w:sz w:val="28"/>
          <w:szCs w:val="28"/>
        </w:rPr>
        <w:t>Персональные данные клиентов</w:t>
      </w:r>
      <w:r w:rsidR="00572CD8" w:rsidRPr="00060B00">
        <w:rPr>
          <w:rFonts w:ascii="Times New Roman" w:hAnsi="Times New Roman" w:cs="Times New Roman"/>
          <w:sz w:val="28"/>
          <w:szCs w:val="28"/>
        </w:rPr>
        <w:t>:</w:t>
      </w:r>
    </w:p>
    <w:p w14:paraId="35F84968" w14:textId="3FC0107A" w:rsidR="00A013F2" w:rsidRDefault="005871A4" w:rsidP="00060B00">
      <w:pPr>
        <w:pStyle w:val="a7"/>
        <w:numPr>
          <w:ilvl w:val="1"/>
          <w:numId w:val="26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ФИО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76067906" w14:textId="4644E6EC" w:rsidR="00A013F2" w:rsidRDefault="005871A4" w:rsidP="00060B00">
      <w:pPr>
        <w:pStyle w:val="a7"/>
        <w:numPr>
          <w:ilvl w:val="1"/>
          <w:numId w:val="26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паспортные данные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16A1E491" w14:textId="2D8E16F4" w:rsidR="005871A4" w:rsidRPr="00126310" w:rsidRDefault="005871A4" w:rsidP="00060B00">
      <w:pPr>
        <w:pStyle w:val="a7"/>
        <w:numPr>
          <w:ilvl w:val="1"/>
          <w:numId w:val="26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адреса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6D35FE6C" w14:textId="32162192" w:rsidR="00572CD8" w:rsidRPr="00060B00" w:rsidRDefault="005871A4" w:rsidP="00060B00">
      <w:pPr>
        <w:spacing w:after="0"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 w:rsidRPr="00060B00">
        <w:rPr>
          <w:rFonts w:ascii="Times New Roman" w:hAnsi="Times New Roman" w:cs="Times New Roman"/>
          <w:sz w:val="28"/>
          <w:szCs w:val="28"/>
        </w:rPr>
        <w:t>Финансовая информация</w:t>
      </w:r>
      <w:r w:rsidR="00572CD8" w:rsidRPr="00060B00">
        <w:rPr>
          <w:rFonts w:ascii="Times New Roman" w:hAnsi="Times New Roman" w:cs="Times New Roman"/>
          <w:sz w:val="28"/>
          <w:szCs w:val="28"/>
        </w:rPr>
        <w:t>:</w:t>
      </w:r>
    </w:p>
    <w:p w14:paraId="768484F0" w14:textId="509CA38D" w:rsidR="00A013F2" w:rsidRDefault="00060B00" w:rsidP="00060B00">
      <w:pPr>
        <w:pStyle w:val="a7"/>
        <w:numPr>
          <w:ilvl w:val="1"/>
          <w:numId w:val="25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5871A4" w:rsidRPr="00126310">
        <w:rPr>
          <w:rFonts w:ascii="Times New Roman" w:hAnsi="Times New Roman" w:cs="Times New Roman"/>
          <w:sz w:val="28"/>
          <w:szCs w:val="28"/>
        </w:rPr>
        <w:t>оходы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16F253C" w14:textId="27506DF7" w:rsidR="00A013F2" w:rsidRDefault="00060B00" w:rsidP="00060B00">
      <w:pPr>
        <w:pStyle w:val="a7"/>
        <w:numPr>
          <w:ilvl w:val="1"/>
          <w:numId w:val="25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5871A4" w:rsidRPr="00126310">
        <w:rPr>
          <w:rFonts w:ascii="Times New Roman" w:hAnsi="Times New Roman" w:cs="Times New Roman"/>
          <w:sz w:val="28"/>
          <w:szCs w:val="28"/>
        </w:rPr>
        <w:t>асходы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BCA5675" w14:textId="42F728B0" w:rsidR="005871A4" w:rsidRPr="00126310" w:rsidRDefault="005871A4" w:rsidP="00060B00">
      <w:pPr>
        <w:pStyle w:val="a7"/>
        <w:numPr>
          <w:ilvl w:val="1"/>
          <w:numId w:val="25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кредитная история клиента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65BAD4B4" w14:textId="7377AA2D" w:rsidR="00572CD8" w:rsidRPr="00060B00" w:rsidRDefault="00060B00" w:rsidP="00060B00">
      <w:pPr>
        <w:spacing w:after="0"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 w:rsidRPr="00060B00">
        <w:rPr>
          <w:rFonts w:ascii="Times New Roman" w:hAnsi="Times New Roman" w:cs="Times New Roman"/>
          <w:sz w:val="28"/>
          <w:szCs w:val="28"/>
        </w:rPr>
        <w:t>Д</w:t>
      </w:r>
      <w:r w:rsidR="005871A4" w:rsidRPr="00060B00">
        <w:rPr>
          <w:rFonts w:ascii="Times New Roman" w:hAnsi="Times New Roman" w:cs="Times New Roman"/>
          <w:sz w:val="28"/>
          <w:szCs w:val="28"/>
        </w:rPr>
        <w:t>анные кредита</w:t>
      </w:r>
      <w:r w:rsidR="00572CD8" w:rsidRPr="00060B00">
        <w:rPr>
          <w:rFonts w:ascii="Times New Roman" w:hAnsi="Times New Roman" w:cs="Times New Roman"/>
          <w:sz w:val="28"/>
          <w:szCs w:val="28"/>
        </w:rPr>
        <w:t>:</w:t>
      </w:r>
    </w:p>
    <w:p w14:paraId="67E46474" w14:textId="27C9FFFD" w:rsidR="00A013F2" w:rsidRDefault="005871A4" w:rsidP="00060B00">
      <w:pPr>
        <w:pStyle w:val="a7"/>
        <w:numPr>
          <w:ilvl w:val="1"/>
          <w:numId w:val="24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процентная ставка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7C63A0CA" w14:textId="124A1B63" w:rsidR="005871A4" w:rsidRPr="00126310" w:rsidRDefault="005871A4" w:rsidP="00060B00">
      <w:pPr>
        <w:pStyle w:val="a7"/>
        <w:numPr>
          <w:ilvl w:val="1"/>
          <w:numId w:val="24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условия предоставления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79B2AFEE" w14:textId="624C3A04" w:rsidR="00A013F2" w:rsidRPr="00060B00" w:rsidRDefault="005871A4" w:rsidP="00060B00">
      <w:pPr>
        <w:spacing w:after="0" w:line="360" w:lineRule="auto"/>
        <w:ind w:left="1418" w:hanging="567"/>
        <w:jc w:val="both"/>
        <w:rPr>
          <w:rFonts w:ascii="Times New Roman" w:hAnsi="Times New Roman" w:cs="Times New Roman"/>
          <w:sz w:val="28"/>
          <w:szCs w:val="28"/>
        </w:rPr>
      </w:pPr>
      <w:r w:rsidRPr="00060B00">
        <w:rPr>
          <w:rFonts w:ascii="Times New Roman" w:hAnsi="Times New Roman" w:cs="Times New Roman"/>
          <w:sz w:val="28"/>
          <w:szCs w:val="28"/>
        </w:rPr>
        <w:t>Данные о статусе кредитов</w:t>
      </w:r>
      <w:r w:rsidR="00060B00" w:rsidRPr="00060B00">
        <w:rPr>
          <w:rFonts w:ascii="Times New Roman" w:hAnsi="Times New Roman" w:cs="Times New Roman"/>
          <w:sz w:val="28"/>
          <w:szCs w:val="28"/>
        </w:rPr>
        <w:t>:</w:t>
      </w:r>
    </w:p>
    <w:p w14:paraId="6E3BC336" w14:textId="215A8E70" w:rsidR="00A013F2" w:rsidRDefault="005871A4" w:rsidP="00060B00">
      <w:pPr>
        <w:pStyle w:val="a7"/>
        <w:numPr>
          <w:ilvl w:val="1"/>
          <w:numId w:val="23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номер счёта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3EC37979" w14:textId="2A171024" w:rsidR="00A013F2" w:rsidRDefault="005871A4" w:rsidP="00060B00">
      <w:pPr>
        <w:pStyle w:val="a7"/>
        <w:numPr>
          <w:ilvl w:val="1"/>
          <w:numId w:val="23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сумма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06B73531" w14:textId="51D30A6C" w:rsidR="00A013F2" w:rsidRDefault="005871A4" w:rsidP="00060B00">
      <w:pPr>
        <w:pStyle w:val="a7"/>
        <w:numPr>
          <w:ilvl w:val="1"/>
          <w:numId w:val="23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lastRenderedPageBreak/>
        <w:t>статус счёта</w:t>
      </w:r>
      <w:r w:rsidR="00060B00">
        <w:rPr>
          <w:rFonts w:ascii="Times New Roman" w:hAnsi="Times New Roman" w:cs="Times New Roman"/>
          <w:sz w:val="28"/>
          <w:szCs w:val="28"/>
        </w:rPr>
        <w:t>;</w:t>
      </w:r>
    </w:p>
    <w:p w14:paraId="081D8958" w14:textId="2843A6CE" w:rsidR="00A013F2" w:rsidRDefault="005871A4" w:rsidP="00060B00">
      <w:pPr>
        <w:pStyle w:val="a7"/>
        <w:numPr>
          <w:ilvl w:val="1"/>
          <w:numId w:val="23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дата выдачи</w:t>
      </w:r>
      <w:r w:rsidR="00060B00">
        <w:rPr>
          <w:rFonts w:ascii="Times New Roman" w:hAnsi="Times New Roman" w:cs="Times New Roman"/>
          <w:sz w:val="28"/>
          <w:szCs w:val="28"/>
        </w:rPr>
        <w:t>.</w:t>
      </w:r>
    </w:p>
    <w:p w14:paraId="51EECABB" w14:textId="77777777" w:rsidR="00A013F2" w:rsidRDefault="005871A4" w:rsidP="00060B00">
      <w:pPr>
        <w:pStyle w:val="a7"/>
        <w:numPr>
          <w:ilvl w:val="1"/>
          <w:numId w:val="23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дата закрытия</w:t>
      </w:r>
    </w:p>
    <w:p w14:paraId="151C60DE" w14:textId="0227F501" w:rsidR="005871A4" w:rsidRPr="00126310" w:rsidRDefault="005871A4" w:rsidP="00060B00">
      <w:pPr>
        <w:pStyle w:val="a7"/>
        <w:numPr>
          <w:ilvl w:val="1"/>
          <w:numId w:val="23"/>
        </w:numPr>
        <w:spacing w:after="0" w:line="360" w:lineRule="auto"/>
        <w:ind w:left="1701" w:hanging="567"/>
        <w:jc w:val="both"/>
        <w:rPr>
          <w:rFonts w:ascii="Times New Roman" w:hAnsi="Times New Roman" w:cs="Times New Roman"/>
          <w:sz w:val="28"/>
          <w:szCs w:val="28"/>
        </w:rPr>
      </w:pPr>
      <w:r w:rsidRPr="00126310">
        <w:rPr>
          <w:rFonts w:ascii="Times New Roman" w:hAnsi="Times New Roman" w:cs="Times New Roman"/>
          <w:sz w:val="28"/>
          <w:szCs w:val="28"/>
        </w:rPr>
        <w:t>процентная ставка по кредиту.</w:t>
      </w:r>
    </w:p>
    <w:p w14:paraId="3EDFD0A0" w14:textId="77777777" w:rsidR="00EF631B" w:rsidRDefault="00EF631B" w:rsidP="002F5E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1F2AAE7" w14:textId="12EA82B8" w:rsidR="005871A4" w:rsidRPr="00EC6501" w:rsidRDefault="005A4C41" w:rsidP="002F5E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EF631B">
        <w:rPr>
          <w:rFonts w:ascii="Times New Roman" w:hAnsi="Times New Roman" w:cs="Times New Roman"/>
          <w:sz w:val="28"/>
          <w:szCs w:val="28"/>
        </w:rPr>
        <w:t>пределим правовой режим</w:t>
      </w:r>
      <w:r>
        <w:rPr>
          <w:rFonts w:ascii="Times New Roman" w:hAnsi="Times New Roman" w:cs="Times New Roman"/>
          <w:sz w:val="28"/>
          <w:szCs w:val="28"/>
        </w:rPr>
        <w:t xml:space="preserve"> используя следующие документы</w:t>
      </w:r>
      <w:r w:rsidR="005871A4" w:rsidRPr="00EC6501">
        <w:rPr>
          <w:rFonts w:ascii="Times New Roman" w:hAnsi="Times New Roman" w:cs="Times New Roman"/>
          <w:sz w:val="28"/>
          <w:szCs w:val="28"/>
        </w:rPr>
        <w:t>:</w:t>
      </w:r>
    </w:p>
    <w:p w14:paraId="359357BB" w14:textId="0305A621" w:rsidR="005871A4" w:rsidRPr="009D3B53" w:rsidRDefault="005871A4" w:rsidP="00541960">
      <w:pPr>
        <w:pStyle w:val="a7"/>
        <w:numPr>
          <w:ilvl w:val="0"/>
          <w:numId w:val="2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D3B53">
        <w:rPr>
          <w:rFonts w:ascii="Times New Roman" w:hAnsi="Times New Roman" w:cs="Times New Roman"/>
          <w:sz w:val="28"/>
          <w:szCs w:val="28"/>
        </w:rPr>
        <w:t>ФЗ от 27.07.2006 N 149-ФЗ "Об информации, информационных технологиях и о защите информации"</w:t>
      </w:r>
      <w:r w:rsidR="00052E3D">
        <w:rPr>
          <w:rFonts w:ascii="Times New Roman" w:hAnsi="Times New Roman" w:cs="Times New Roman"/>
          <w:sz w:val="28"/>
          <w:szCs w:val="28"/>
        </w:rPr>
        <w:t>.</w:t>
      </w:r>
    </w:p>
    <w:p w14:paraId="7099656A" w14:textId="7408ADA5" w:rsidR="005871A4" w:rsidRPr="009D3B53" w:rsidRDefault="005871A4" w:rsidP="00541960">
      <w:pPr>
        <w:pStyle w:val="a7"/>
        <w:numPr>
          <w:ilvl w:val="0"/>
          <w:numId w:val="2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D3B53">
        <w:rPr>
          <w:rFonts w:ascii="Times New Roman" w:hAnsi="Times New Roman" w:cs="Times New Roman"/>
          <w:sz w:val="28"/>
          <w:szCs w:val="28"/>
        </w:rPr>
        <w:t>ФЗ от 27.07.2006 N 152-ФЗ "О персональных данных"</w:t>
      </w:r>
      <w:r w:rsidR="00052E3D">
        <w:rPr>
          <w:rFonts w:ascii="Times New Roman" w:hAnsi="Times New Roman" w:cs="Times New Roman"/>
          <w:sz w:val="28"/>
          <w:szCs w:val="28"/>
        </w:rPr>
        <w:t>.</w:t>
      </w:r>
    </w:p>
    <w:p w14:paraId="47D49476" w14:textId="5B0351F3" w:rsidR="005871A4" w:rsidRPr="009D3B53" w:rsidRDefault="005871A4" w:rsidP="00541960">
      <w:pPr>
        <w:pStyle w:val="a7"/>
        <w:numPr>
          <w:ilvl w:val="0"/>
          <w:numId w:val="2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D3B53">
        <w:rPr>
          <w:rFonts w:ascii="Times New Roman" w:hAnsi="Times New Roman" w:cs="Times New Roman"/>
          <w:sz w:val="28"/>
          <w:szCs w:val="28"/>
        </w:rPr>
        <w:t>ФЗ от 02.12.1990 N 395-1 "О банках и банковской деятельности"</w:t>
      </w:r>
      <w:r w:rsidR="009D3B53">
        <w:rPr>
          <w:rFonts w:ascii="Times New Roman" w:hAnsi="Times New Roman" w:cs="Times New Roman"/>
          <w:sz w:val="28"/>
          <w:szCs w:val="28"/>
        </w:rPr>
        <w:t>.</w:t>
      </w:r>
    </w:p>
    <w:p w14:paraId="2B3692CA" w14:textId="7481CA1F" w:rsidR="000F7BF8" w:rsidRPr="000F7BF8" w:rsidRDefault="005875AC" w:rsidP="000F7B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5871A4" w:rsidRPr="00EC6501">
        <w:rPr>
          <w:rFonts w:ascii="Times New Roman" w:hAnsi="Times New Roman" w:cs="Times New Roman"/>
          <w:sz w:val="28"/>
          <w:szCs w:val="28"/>
        </w:rPr>
        <w:t>равовой режиму соответствует режиму «Коммерческой тайны».</w:t>
      </w:r>
      <w:r w:rsidR="000F7BF8">
        <w:rPr>
          <w:rFonts w:ascii="Times New Roman" w:hAnsi="Times New Roman" w:cs="Times New Roman"/>
          <w:sz w:val="28"/>
          <w:szCs w:val="28"/>
        </w:rPr>
        <w:t xml:space="preserve"> Это </w:t>
      </w:r>
      <w:r w:rsidR="000F7BF8" w:rsidRPr="000F7BF8">
        <w:rPr>
          <w:rFonts w:ascii="Times New Roman" w:hAnsi="Times New Roman" w:cs="Times New Roman"/>
          <w:sz w:val="28"/>
          <w:szCs w:val="28"/>
        </w:rPr>
        <w:t>означает, что определенная информация или материал защищены законом как коммерческая тайна</w:t>
      </w:r>
      <w:r w:rsidR="005E5190">
        <w:rPr>
          <w:rFonts w:ascii="Times New Roman" w:hAnsi="Times New Roman" w:cs="Times New Roman"/>
          <w:sz w:val="28"/>
          <w:szCs w:val="28"/>
        </w:rPr>
        <w:t>, а следовательно,</w:t>
      </w:r>
      <w:r w:rsidR="000F7BF8" w:rsidRPr="000F7BF8">
        <w:rPr>
          <w:rFonts w:ascii="Times New Roman" w:hAnsi="Times New Roman" w:cs="Times New Roman"/>
          <w:sz w:val="28"/>
          <w:szCs w:val="28"/>
        </w:rPr>
        <w:t xml:space="preserve"> информация не может быть раскрыта, использована или распространена без согласия владельца без нарушения закона.</w:t>
      </w:r>
    </w:p>
    <w:p w14:paraId="26FDDA13" w14:textId="4D473F5B" w:rsidR="005871A4" w:rsidRPr="00EC6501" w:rsidRDefault="000F7BF8" w:rsidP="00FF68AC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F7BF8">
        <w:rPr>
          <w:rFonts w:ascii="Times New Roman" w:hAnsi="Times New Roman" w:cs="Times New Roman"/>
          <w:sz w:val="28"/>
          <w:szCs w:val="28"/>
        </w:rPr>
        <w:t>Режим "Коммерческой тайны" обеспечивает защиту конфиденциальной информации, которая имеет ценность для бизнеса и может принести прибыль или предоставить конкурентное преимущество. Это может включать в себя такую информацию, котор</w:t>
      </w:r>
      <w:r w:rsidR="00B34D3D">
        <w:rPr>
          <w:rFonts w:ascii="Times New Roman" w:hAnsi="Times New Roman" w:cs="Times New Roman"/>
          <w:sz w:val="28"/>
          <w:szCs w:val="28"/>
        </w:rPr>
        <w:t>ая</w:t>
      </w:r>
      <w:r w:rsidRPr="000F7BF8">
        <w:rPr>
          <w:rFonts w:ascii="Times New Roman" w:hAnsi="Times New Roman" w:cs="Times New Roman"/>
          <w:sz w:val="28"/>
          <w:szCs w:val="28"/>
        </w:rPr>
        <w:t xml:space="preserve"> не должн</w:t>
      </w:r>
      <w:r w:rsidR="00B34D3D">
        <w:rPr>
          <w:rFonts w:ascii="Times New Roman" w:hAnsi="Times New Roman" w:cs="Times New Roman"/>
          <w:sz w:val="28"/>
          <w:szCs w:val="28"/>
        </w:rPr>
        <w:t>а</w:t>
      </w:r>
      <w:r w:rsidRPr="000F7BF8">
        <w:rPr>
          <w:rFonts w:ascii="Times New Roman" w:hAnsi="Times New Roman" w:cs="Times New Roman"/>
          <w:sz w:val="28"/>
          <w:szCs w:val="28"/>
        </w:rPr>
        <w:t xml:space="preserve"> быть доступн</w:t>
      </w:r>
      <w:r w:rsidR="00B34D3D">
        <w:rPr>
          <w:rFonts w:ascii="Times New Roman" w:hAnsi="Times New Roman" w:cs="Times New Roman"/>
          <w:sz w:val="28"/>
          <w:szCs w:val="28"/>
        </w:rPr>
        <w:t>а</w:t>
      </w:r>
      <w:r w:rsidRPr="000F7BF8">
        <w:rPr>
          <w:rFonts w:ascii="Times New Roman" w:hAnsi="Times New Roman" w:cs="Times New Roman"/>
          <w:sz w:val="28"/>
          <w:szCs w:val="28"/>
        </w:rPr>
        <w:t xml:space="preserve"> для конкурентов или других лиц без разрешения владельца.</w:t>
      </w:r>
    </w:p>
    <w:p w14:paraId="73A3DA2C" w14:textId="3E269DFA" w:rsidR="005871A4" w:rsidRPr="00EC6501" w:rsidRDefault="00684AD3" w:rsidP="00684AD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84AD3">
        <w:rPr>
          <w:rFonts w:ascii="Times New Roman" w:hAnsi="Times New Roman" w:cs="Times New Roman"/>
          <w:sz w:val="28"/>
          <w:szCs w:val="28"/>
        </w:rPr>
        <w:t xml:space="preserve">Для эффективного функционирования систем автоматизации и бизнес-процессов необходима ИТ-инфраструктура. </w:t>
      </w:r>
      <w:r>
        <w:rPr>
          <w:rFonts w:ascii="Times New Roman" w:hAnsi="Times New Roman" w:cs="Times New Roman"/>
          <w:sz w:val="28"/>
          <w:szCs w:val="28"/>
        </w:rPr>
        <w:t>На рисунке 3</w:t>
      </w:r>
      <w:r w:rsidRPr="00684AD3">
        <w:rPr>
          <w:rFonts w:ascii="Times New Roman" w:hAnsi="Times New Roman" w:cs="Times New Roman"/>
          <w:sz w:val="28"/>
          <w:szCs w:val="28"/>
        </w:rPr>
        <w:t xml:space="preserve"> приведена схема ИТ-инфраструктуры, которая показывает взаимосвязь и взаимодействие компонентов системы, таких как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6FF5D0ED" w14:textId="3E863C3B" w:rsidR="005871A4" w:rsidRPr="009E62E9" w:rsidRDefault="009E62E9" w:rsidP="009E62E9">
      <w:pPr>
        <w:pStyle w:val="a7"/>
        <w:numPr>
          <w:ilvl w:val="0"/>
          <w:numId w:val="28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5871A4" w:rsidRPr="009E62E9">
        <w:rPr>
          <w:rFonts w:ascii="Times New Roman" w:hAnsi="Times New Roman" w:cs="Times New Roman"/>
          <w:sz w:val="28"/>
          <w:szCs w:val="28"/>
        </w:rPr>
        <w:t>ервер БД;</w:t>
      </w:r>
    </w:p>
    <w:p w14:paraId="445D198C" w14:textId="20B8EF0D" w:rsidR="005871A4" w:rsidRPr="009E62E9" w:rsidRDefault="009E62E9" w:rsidP="009E62E9">
      <w:pPr>
        <w:pStyle w:val="a7"/>
        <w:numPr>
          <w:ilvl w:val="0"/>
          <w:numId w:val="28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5871A4" w:rsidRPr="009E62E9">
        <w:rPr>
          <w:rFonts w:ascii="Times New Roman" w:hAnsi="Times New Roman" w:cs="Times New Roman"/>
          <w:sz w:val="28"/>
          <w:szCs w:val="28"/>
        </w:rPr>
        <w:t>ервер Веб-приложения</w:t>
      </w:r>
    </w:p>
    <w:p w14:paraId="42A9D6AB" w14:textId="29634C2A" w:rsidR="005871A4" w:rsidRPr="009E62E9" w:rsidRDefault="009E62E9" w:rsidP="009E62E9">
      <w:pPr>
        <w:pStyle w:val="a7"/>
        <w:numPr>
          <w:ilvl w:val="0"/>
          <w:numId w:val="28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5871A4" w:rsidRPr="009E62E9">
        <w:rPr>
          <w:rFonts w:ascii="Times New Roman" w:hAnsi="Times New Roman" w:cs="Times New Roman"/>
          <w:sz w:val="28"/>
          <w:szCs w:val="28"/>
        </w:rPr>
        <w:t>ежсетевой экран;</w:t>
      </w:r>
    </w:p>
    <w:p w14:paraId="089D2A8D" w14:textId="460C6200" w:rsidR="005871A4" w:rsidRPr="009E62E9" w:rsidRDefault="009E62E9" w:rsidP="009E62E9">
      <w:pPr>
        <w:pStyle w:val="a7"/>
        <w:numPr>
          <w:ilvl w:val="0"/>
          <w:numId w:val="28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="005871A4" w:rsidRPr="009E62E9">
        <w:rPr>
          <w:rFonts w:ascii="Times New Roman" w:hAnsi="Times New Roman" w:cs="Times New Roman"/>
          <w:sz w:val="28"/>
          <w:szCs w:val="28"/>
        </w:rPr>
        <w:t>аршрутизаторы;</w:t>
      </w:r>
    </w:p>
    <w:p w14:paraId="1EE41099" w14:textId="320A0292" w:rsidR="005871A4" w:rsidRPr="009E62E9" w:rsidRDefault="005871A4" w:rsidP="009E62E9">
      <w:pPr>
        <w:pStyle w:val="a7"/>
        <w:numPr>
          <w:ilvl w:val="0"/>
          <w:numId w:val="28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9E62E9">
        <w:rPr>
          <w:rFonts w:ascii="Times New Roman" w:hAnsi="Times New Roman" w:cs="Times New Roman"/>
          <w:sz w:val="28"/>
          <w:szCs w:val="28"/>
        </w:rPr>
        <w:t>АРМ пользователей.</w:t>
      </w:r>
    </w:p>
    <w:p w14:paraId="2E5D6F1C" w14:textId="77777777" w:rsidR="005871A4" w:rsidRPr="00EC6501" w:rsidRDefault="005871A4" w:rsidP="002F5E73">
      <w:pPr>
        <w:spacing w:after="0" w:line="360" w:lineRule="auto"/>
        <w:ind w:firstLine="851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14:paraId="517C617C" w14:textId="77777777" w:rsidR="005871A4" w:rsidRPr="00EC6501" w:rsidRDefault="005871A4" w:rsidP="005719F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95A6F70" wp14:editId="1D53C14E">
            <wp:extent cx="5023898" cy="5676900"/>
            <wp:effectExtent l="0" t="0" r="5715" b="0"/>
            <wp:docPr id="4584396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020" cy="5729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ED0B74" w14:textId="77777777" w:rsidR="00E15976" w:rsidRDefault="00E15976" w:rsidP="005719F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BB4A37F" w14:textId="54CB14E2" w:rsidR="005871A4" w:rsidRPr="00EC6501" w:rsidRDefault="005871A4" w:rsidP="005719F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E61FA">
        <w:rPr>
          <w:rFonts w:ascii="Times New Roman" w:hAnsi="Times New Roman" w:cs="Times New Roman"/>
          <w:sz w:val="28"/>
          <w:szCs w:val="28"/>
        </w:rPr>
        <w:t>3</w:t>
      </w:r>
      <w:r w:rsidRPr="00EC6501">
        <w:rPr>
          <w:rFonts w:ascii="Times New Roman" w:hAnsi="Times New Roman" w:cs="Times New Roman"/>
          <w:sz w:val="28"/>
          <w:szCs w:val="28"/>
        </w:rPr>
        <w:t xml:space="preserve"> – Схема ИТ-инфраструктуры АС.</w:t>
      </w:r>
    </w:p>
    <w:p w14:paraId="40AF0217" w14:textId="5A62497C" w:rsidR="00270F3D" w:rsidRDefault="00270F3D" w:rsidP="005719F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824C559" w14:textId="59BB107D" w:rsidR="005871A4" w:rsidRPr="00EC6501" w:rsidRDefault="009E62E9" w:rsidP="00B77C23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беспечения работы АС</w:t>
      </w:r>
      <w:r w:rsidR="00B77C23">
        <w:rPr>
          <w:rFonts w:ascii="Times New Roman" w:hAnsi="Times New Roman" w:cs="Times New Roman"/>
          <w:sz w:val="28"/>
          <w:szCs w:val="28"/>
        </w:rPr>
        <w:t xml:space="preserve"> необходима использовать </w:t>
      </w:r>
      <w:r w:rsidR="00B77C23" w:rsidRPr="00B77C23">
        <w:rPr>
          <w:rFonts w:ascii="Times New Roman" w:hAnsi="Times New Roman" w:cs="Times New Roman"/>
          <w:sz w:val="28"/>
          <w:szCs w:val="28"/>
        </w:rPr>
        <w:t>соответствующие аппаратные и программные средства. Далее приведен перечень</w:t>
      </w:r>
      <w:r w:rsidR="00B77C23">
        <w:rPr>
          <w:rFonts w:ascii="Times New Roman" w:hAnsi="Times New Roman" w:cs="Times New Roman"/>
          <w:sz w:val="28"/>
          <w:szCs w:val="28"/>
        </w:rPr>
        <w:t xml:space="preserve"> </w:t>
      </w:r>
      <w:r w:rsidR="00B77C23" w:rsidRPr="00B77C23">
        <w:rPr>
          <w:rFonts w:ascii="Times New Roman" w:hAnsi="Times New Roman" w:cs="Times New Roman"/>
          <w:sz w:val="28"/>
          <w:szCs w:val="28"/>
        </w:rPr>
        <w:t>аппаратных и программных средств, которые</w:t>
      </w:r>
      <w:r w:rsidR="00B77C23">
        <w:rPr>
          <w:rFonts w:ascii="Times New Roman" w:hAnsi="Times New Roman" w:cs="Times New Roman"/>
          <w:sz w:val="28"/>
          <w:szCs w:val="28"/>
        </w:rPr>
        <w:t xml:space="preserve"> используются в данной АС, в том числе используемы средств защиты информации (далее СЗИ):</w:t>
      </w:r>
    </w:p>
    <w:p w14:paraId="35B3D853" w14:textId="77777777" w:rsidR="005871A4" w:rsidRPr="00EC6501" w:rsidRDefault="005871A4" w:rsidP="001B2C47">
      <w:pPr>
        <w:pStyle w:val="a7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 xml:space="preserve">Аппаратные средства: </w:t>
      </w:r>
    </w:p>
    <w:p w14:paraId="4F7EBEB2" w14:textId="4326CB7D" w:rsidR="005871A4" w:rsidRPr="00EC6501" w:rsidRDefault="00D93480" w:rsidP="00D93480">
      <w:pPr>
        <w:pStyle w:val="a7"/>
        <w:numPr>
          <w:ilvl w:val="1"/>
          <w:numId w:val="29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5871A4" w:rsidRPr="00EC6501">
        <w:rPr>
          <w:rFonts w:ascii="Times New Roman" w:hAnsi="Times New Roman" w:cs="Times New Roman"/>
          <w:sz w:val="28"/>
          <w:szCs w:val="28"/>
        </w:rPr>
        <w:t>ервер базы данных;</w:t>
      </w:r>
    </w:p>
    <w:p w14:paraId="4C6684A3" w14:textId="764D0094" w:rsidR="005871A4" w:rsidRPr="00EC6501" w:rsidRDefault="00D93480" w:rsidP="00D93480">
      <w:pPr>
        <w:pStyle w:val="a7"/>
        <w:numPr>
          <w:ilvl w:val="1"/>
          <w:numId w:val="29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5871A4" w:rsidRPr="00EC6501">
        <w:rPr>
          <w:rFonts w:ascii="Times New Roman" w:hAnsi="Times New Roman" w:cs="Times New Roman"/>
          <w:sz w:val="28"/>
          <w:szCs w:val="28"/>
        </w:rPr>
        <w:t>ервер веб-приложения;</w:t>
      </w:r>
    </w:p>
    <w:p w14:paraId="13FB301E" w14:textId="672E421A" w:rsidR="005871A4" w:rsidRPr="00EC6501" w:rsidRDefault="00D93480" w:rsidP="00D93480">
      <w:pPr>
        <w:pStyle w:val="a7"/>
        <w:numPr>
          <w:ilvl w:val="1"/>
          <w:numId w:val="29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5871A4" w:rsidRPr="00EC6501">
        <w:rPr>
          <w:rFonts w:ascii="Times New Roman" w:hAnsi="Times New Roman" w:cs="Times New Roman"/>
          <w:sz w:val="28"/>
          <w:szCs w:val="28"/>
        </w:rPr>
        <w:t>истемы мониторинга и защиты;</w:t>
      </w:r>
    </w:p>
    <w:p w14:paraId="2671ACA4" w14:textId="77777777" w:rsidR="005871A4" w:rsidRPr="00EC6501" w:rsidRDefault="005871A4" w:rsidP="00D93480">
      <w:pPr>
        <w:pStyle w:val="a7"/>
        <w:numPr>
          <w:ilvl w:val="1"/>
          <w:numId w:val="29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lastRenderedPageBreak/>
        <w:t>АРМ пользователей;</w:t>
      </w:r>
    </w:p>
    <w:p w14:paraId="71F8DCD4" w14:textId="77777777" w:rsidR="005871A4" w:rsidRPr="00EC6501" w:rsidRDefault="005871A4" w:rsidP="001B2C47">
      <w:pPr>
        <w:pStyle w:val="a7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 xml:space="preserve">Программные средства: </w:t>
      </w:r>
    </w:p>
    <w:p w14:paraId="733C9544" w14:textId="33D93194" w:rsidR="005871A4" w:rsidRPr="00EC6501" w:rsidRDefault="005871A4" w:rsidP="00D93480">
      <w:pPr>
        <w:pStyle w:val="a7"/>
        <w:numPr>
          <w:ilvl w:val="1"/>
          <w:numId w:val="30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 xml:space="preserve">СУБД </w:t>
      </w:r>
      <w:r w:rsidRPr="00EC6501">
        <w:rPr>
          <w:rFonts w:ascii="Times New Roman" w:hAnsi="Times New Roman" w:cs="Times New Roman"/>
          <w:sz w:val="28"/>
          <w:szCs w:val="28"/>
          <w:lang w:val="en-US"/>
        </w:rPr>
        <w:t>Postgresql</w:t>
      </w:r>
      <w:r w:rsidRPr="00EC6501">
        <w:rPr>
          <w:rFonts w:ascii="Times New Roman" w:hAnsi="Times New Roman" w:cs="Times New Roman"/>
          <w:sz w:val="28"/>
          <w:szCs w:val="28"/>
        </w:rPr>
        <w:t>;</w:t>
      </w:r>
    </w:p>
    <w:p w14:paraId="76375367" w14:textId="3422682A" w:rsidR="005871A4" w:rsidRPr="00EC6501" w:rsidRDefault="00D93480" w:rsidP="00D93480">
      <w:pPr>
        <w:pStyle w:val="a7"/>
        <w:numPr>
          <w:ilvl w:val="1"/>
          <w:numId w:val="30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5871A4" w:rsidRPr="00EC6501">
        <w:rPr>
          <w:rFonts w:ascii="Times New Roman" w:hAnsi="Times New Roman" w:cs="Times New Roman"/>
          <w:sz w:val="28"/>
          <w:szCs w:val="28"/>
        </w:rPr>
        <w:t xml:space="preserve">реда программирования </w:t>
      </w:r>
      <w:r w:rsidR="005871A4" w:rsidRPr="00EC6501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="005871A4" w:rsidRPr="00EC6501">
        <w:rPr>
          <w:rFonts w:ascii="Times New Roman" w:hAnsi="Times New Roman" w:cs="Times New Roman"/>
          <w:sz w:val="28"/>
          <w:szCs w:val="28"/>
        </w:rPr>
        <w:t>;</w:t>
      </w:r>
    </w:p>
    <w:p w14:paraId="43878071" w14:textId="0B95806C" w:rsidR="005871A4" w:rsidRPr="00EC6501" w:rsidRDefault="00D93480" w:rsidP="00D93480">
      <w:pPr>
        <w:pStyle w:val="a7"/>
        <w:numPr>
          <w:ilvl w:val="1"/>
          <w:numId w:val="30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="005871A4" w:rsidRPr="00EC6501">
        <w:rPr>
          <w:rFonts w:ascii="Times New Roman" w:hAnsi="Times New Roman" w:cs="Times New Roman"/>
          <w:sz w:val="28"/>
          <w:szCs w:val="28"/>
        </w:rPr>
        <w:t>нтивирусная</w:t>
      </w:r>
      <w:r w:rsidR="005871A4" w:rsidRPr="00EC65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871A4" w:rsidRPr="00EC6501">
        <w:rPr>
          <w:rFonts w:ascii="Times New Roman" w:hAnsi="Times New Roman" w:cs="Times New Roman"/>
          <w:sz w:val="28"/>
          <w:szCs w:val="28"/>
        </w:rPr>
        <w:t>программа</w:t>
      </w:r>
      <w:r w:rsidR="005871A4" w:rsidRPr="00EC6501">
        <w:rPr>
          <w:rFonts w:ascii="Times New Roman" w:hAnsi="Times New Roman" w:cs="Times New Roman"/>
          <w:sz w:val="28"/>
          <w:szCs w:val="28"/>
          <w:lang w:val="en-US"/>
        </w:rPr>
        <w:t xml:space="preserve"> Kaspersky Endpoint Security Cloud Pro;</w:t>
      </w:r>
    </w:p>
    <w:p w14:paraId="405749CA" w14:textId="4F8C471F" w:rsidR="005871A4" w:rsidRPr="00EC6501" w:rsidRDefault="00D93480" w:rsidP="00D93480">
      <w:pPr>
        <w:pStyle w:val="a7"/>
        <w:numPr>
          <w:ilvl w:val="1"/>
          <w:numId w:val="30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ерационная система (далее </w:t>
      </w:r>
      <w:r w:rsidR="005871A4" w:rsidRPr="00EC6501">
        <w:rPr>
          <w:rFonts w:ascii="Times New Roman" w:hAnsi="Times New Roman" w:cs="Times New Roman"/>
          <w:sz w:val="28"/>
          <w:szCs w:val="28"/>
        </w:rPr>
        <w:t>ОС</w:t>
      </w:r>
      <w:r>
        <w:rPr>
          <w:rFonts w:ascii="Times New Roman" w:hAnsi="Times New Roman" w:cs="Times New Roman"/>
          <w:sz w:val="28"/>
          <w:szCs w:val="28"/>
        </w:rPr>
        <w:t>)</w:t>
      </w:r>
      <w:r w:rsidR="005871A4" w:rsidRPr="00EC6501">
        <w:rPr>
          <w:rFonts w:ascii="Times New Roman" w:hAnsi="Times New Roman" w:cs="Times New Roman"/>
          <w:sz w:val="28"/>
          <w:szCs w:val="28"/>
        </w:rPr>
        <w:t xml:space="preserve"> </w:t>
      </w:r>
      <w:r w:rsidR="00BD440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BD4400" w:rsidRPr="0071427B">
        <w:rPr>
          <w:rFonts w:ascii="Times New Roman" w:hAnsi="Times New Roman" w:cs="Times New Roman"/>
          <w:sz w:val="28"/>
          <w:szCs w:val="28"/>
        </w:rPr>
        <w:t xml:space="preserve"> 10</w:t>
      </w:r>
      <w:r w:rsidR="005871A4" w:rsidRPr="00EC6501">
        <w:rPr>
          <w:rFonts w:ascii="Times New Roman" w:hAnsi="Times New Roman" w:cs="Times New Roman"/>
          <w:sz w:val="28"/>
          <w:szCs w:val="28"/>
        </w:rPr>
        <w:t>;</w:t>
      </w:r>
    </w:p>
    <w:p w14:paraId="6FB6A2F2" w14:textId="4F4490EC" w:rsidR="005871A4" w:rsidRPr="00EC6501" w:rsidRDefault="00D93480" w:rsidP="00D93480">
      <w:pPr>
        <w:pStyle w:val="a7"/>
        <w:numPr>
          <w:ilvl w:val="1"/>
          <w:numId w:val="30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5871A4" w:rsidRPr="00EC6501">
        <w:rPr>
          <w:rFonts w:ascii="Times New Roman" w:hAnsi="Times New Roman" w:cs="Times New Roman"/>
          <w:sz w:val="28"/>
          <w:szCs w:val="28"/>
        </w:rPr>
        <w:t xml:space="preserve">еб-приложение </w:t>
      </w:r>
      <w:r w:rsidR="005871A4" w:rsidRPr="00EC6501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="005871A4" w:rsidRPr="00625771">
        <w:rPr>
          <w:rFonts w:ascii="Times New Roman" w:hAnsi="Times New Roman" w:cs="Times New Roman"/>
          <w:sz w:val="28"/>
          <w:szCs w:val="28"/>
        </w:rPr>
        <w:t xml:space="preserve"> </w:t>
      </w:r>
      <w:r w:rsidR="0071427B">
        <w:rPr>
          <w:rFonts w:ascii="Times New Roman" w:hAnsi="Times New Roman" w:cs="Times New Roman"/>
          <w:sz w:val="28"/>
          <w:szCs w:val="28"/>
        </w:rPr>
        <w:t xml:space="preserve">фреймворк </w:t>
      </w:r>
      <w:r w:rsidR="005871A4" w:rsidRPr="00EC6501">
        <w:rPr>
          <w:rFonts w:ascii="Times New Roman" w:hAnsi="Times New Roman" w:cs="Times New Roman"/>
          <w:sz w:val="28"/>
          <w:szCs w:val="28"/>
          <w:lang w:val="en-US"/>
        </w:rPr>
        <w:t>Django</w:t>
      </w:r>
      <w:r w:rsidR="005871A4" w:rsidRPr="00EC6501">
        <w:rPr>
          <w:rFonts w:ascii="Times New Roman" w:hAnsi="Times New Roman" w:cs="Times New Roman"/>
          <w:sz w:val="28"/>
          <w:szCs w:val="28"/>
        </w:rPr>
        <w:t>.</w:t>
      </w:r>
    </w:p>
    <w:p w14:paraId="34538A90" w14:textId="077EA6A7" w:rsidR="005871A4" w:rsidRPr="00590447" w:rsidRDefault="0061678B" w:rsidP="0061678B">
      <w:pPr>
        <w:spacing w:after="0" w:line="360" w:lineRule="auto"/>
        <w:ind w:firstLine="851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1678B">
        <w:rPr>
          <w:rFonts w:ascii="Times New Roman" w:hAnsi="Times New Roman" w:cs="Times New Roman"/>
          <w:bCs/>
          <w:sz w:val="28"/>
          <w:szCs w:val="28"/>
        </w:rPr>
        <w:t>Системы автоматизации и бизнес-процессы являются важными компонентами любой организации и взаимодействуют с различными группами пользователей. Для успешного функционирования систем автоматизации и бизнес-процессов необходимо учитывать интересы и потребности всех заинтересованных сторон. Далее приведено описание групп внешних и внутренних пользователей, которые взаимодействуют с</w:t>
      </w:r>
      <w:r w:rsidR="00457EB7">
        <w:rPr>
          <w:rFonts w:ascii="Times New Roman" w:hAnsi="Times New Roman" w:cs="Times New Roman"/>
          <w:bCs/>
          <w:sz w:val="28"/>
          <w:szCs w:val="28"/>
        </w:rPr>
        <w:t xml:space="preserve"> АС</w:t>
      </w:r>
      <w:r w:rsidR="00D16543">
        <w:rPr>
          <w:rFonts w:ascii="Times New Roman" w:hAnsi="Times New Roman" w:cs="Times New Roman"/>
          <w:bCs/>
          <w:sz w:val="28"/>
          <w:szCs w:val="28"/>
        </w:rPr>
        <w:t>.</w:t>
      </w:r>
    </w:p>
    <w:p w14:paraId="03F78524" w14:textId="77777777" w:rsidR="005871A4" w:rsidRPr="00EC6501" w:rsidRDefault="005871A4" w:rsidP="00CC0DF3">
      <w:pPr>
        <w:pStyle w:val="a7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Группы внутренних пользователей:</w:t>
      </w:r>
    </w:p>
    <w:p w14:paraId="49BB6CDA" w14:textId="77777777" w:rsidR="005871A4" w:rsidRPr="00EC6501" w:rsidRDefault="005871A4" w:rsidP="005719F4">
      <w:pPr>
        <w:pStyle w:val="a7"/>
        <w:numPr>
          <w:ilvl w:val="1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Администраторы системы:</w:t>
      </w:r>
    </w:p>
    <w:p w14:paraId="364BB891" w14:textId="501D6D68" w:rsidR="005871A4" w:rsidRPr="00EC6501" w:rsidRDefault="00D837CC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5871A4" w:rsidRPr="00EC6501">
        <w:rPr>
          <w:rFonts w:ascii="Times New Roman" w:hAnsi="Times New Roman" w:cs="Times New Roman"/>
          <w:sz w:val="28"/>
          <w:szCs w:val="28"/>
        </w:rPr>
        <w:t>ровень полномочий: Полный доступ к административным функциям и настройкам системы и сет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1F4768F" w14:textId="5DC06A70" w:rsidR="005871A4" w:rsidRPr="00EC6501" w:rsidRDefault="00D837CC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5871A4" w:rsidRPr="00EC6501">
        <w:rPr>
          <w:rFonts w:ascii="Times New Roman" w:hAnsi="Times New Roman" w:cs="Times New Roman"/>
          <w:sz w:val="28"/>
          <w:szCs w:val="28"/>
        </w:rPr>
        <w:t>ипы доступа: Полный доступ к настройкам системы, управление пользователями, установка программного обеспечения, настройка сетевых параметров и обеспечение безопасност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A75044B" w14:textId="32B16A07" w:rsidR="005871A4" w:rsidRPr="00EC6501" w:rsidRDefault="00D837CC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="005871A4" w:rsidRPr="00EC6501">
        <w:rPr>
          <w:rFonts w:ascii="Times New Roman" w:hAnsi="Times New Roman" w:cs="Times New Roman"/>
          <w:sz w:val="28"/>
          <w:szCs w:val="28"/>
        </w:rPr>
        <w:t>ункции: Мониторинг работы системы и сети, Управление резервным копированием и восстановлением данных, Организация и контроль обновлений программного обеспечения, Управление безопасностью сети и обнаружение угроз.</w:t>
      </w:r>
    </w:p>
    <w:p w14:paraId="2632A1DD" w14:textId="77777777" w:rsidR="005871A4" w:rsidRPr="00EC6501" w:rsidRDefault="005871A4" w:rsidP="005719F4">
      <w:pPr>
        <w:pStyle w:val="a7"/>
        <w:numPr>
          <w:ilvl w:val="1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Администраторы базы данных:</w:t>
      </w:r>
    </w:p>
    <w:p w14:paraId="7F787558" w14:textId="7609B1EA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5871A4" w:rsidRPr="00EC6501">
        <w:rPr>
          <w:rFonts w:ascii="Times New Roman" w:hAnsi="Times New Roman" w:cs="Times New Roman"/>
          <w:sz w:val="28"/>
          <w:szCs w:val="28"/>
        </w:rPr>
        <w:t>ровень полномочий: Полный доступ к управлению базами данных и их содержимым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B3ABDE9" w14:textId="1AA3E2B5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5871A4" w:rsidRPr="00EC6501">
        <w:rPr>
          <w:rFonts w:ascii="Times New Roman" w:hAnsi="Times New Roman" w:cs="Times New Roman"/>
          <w:sz w:val="28"/>
          <w:szCs w:val="28"/>
        </w:rPr>
        <w:t>ипы доступа: Управление структурой баз данных, выполнение запросов, настройка прав доступа к данным, обеспечение безопасности и резервного копирования данных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79460BF" w14:textId="5B3F5AC4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ф</w:t>
      </w:r>
      <w:r w:rsidR="005871A4" w:rsidRPr="00EC6501">
        <w:rPr>
          <w:rFonts w:ascii="Times New Roman" w:hAnsi="Times New Roman" w:cs="Times New Roman"/>
          <w:sz w:val="28"/>
          <w:szCs w:val="28"/>
        </w:rPr>
        <w:t>ункции: Мониторинг производительности баз данных и оптимизация запросов, Разработка и реализация стратегии обеспечения безопасности данных, Создание и настройка резервных копий баз данных, Управление доступом к данным и аудит баз данных.</w:t>
      </w:r>
    </w:p>
    <w:p w14:paraId="025055B5" w14:textId="77777777" w:rsidR="005871A4" w:rsidRPr="00EC6501" w:rsidRDefault="005871A4" w:rsidP="005719F4">
      <w:pPr>
        <w:pStyle w:val="a7"/>
        <w:numPr>
          <w:ilvl w:val="1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Кредитные аналитики:</w:t>
      </w:r>
    </w:p>
    <w:p w14:paraId="5EF4BDD2" w14:textId="1AFF0C51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5871A4" w:rsidRPr="00EC6501">
        <w:rPr>
          <w:rFonts w:ascii="Times New Roman" w:hAnsi="Times New Roman" w:cs="Times New Roman"/>
          <w:sz w:val="28"/>
          <w:szCs w:val="28"/>
        </w:rPr>
        <w:t>ровень полномочий: Доступ к кредитной информации и аналитическим инструментам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E22FC8D" w14:textId="19BD0E88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5871A4" w:rsidRPr="00EC6501">
        <w:rPr>
          <w:rFonts w:ascii="Times New Roman" w:hAnsi="Times New Roman" w:cs="Times New Roman"/>
          <w:sz w:val="28"/>
          <w:szCs w:val="28"/>
        </w:rPr>
        <w:t>ипы доступа: Просмотр и анализ кредитных данных, принятие решений о выдаче кредитов, генерация отчетов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F3FA735" w14:textId="1B750051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="005871A4" w:rsidRPr="00EC6501">
        <w:rPr>
          <w:rFonts w:ascii="Times New Roman" w:hAnsi="Times New Roman" w:cs="Times New Roman"/>
          <w:sz w:val="28"/>
          <w:szCs w:val="28"/>
        </w:rPr>
        <w:t>ункции: Проведение аналитических исследований для прогнозирования рисков и оценки кредитоспособности клиентов, Формирование рекомендаций по улучшению кредитных процессов и стратегий выдачи кредитов, Создание отчетов и аналитических дашбордов для руководства и аналитических подразделений банка.</w:t>
      </w:r>
    </w:p>
    <w:p w14:paraId="57FE6B01" w14:textId="77777777" w:rsidR="005871A4" w:rsidRPr="00EC6501" w:rsidRDefault="005871A4" w:rsidP="005719F4">
      <w:pPr>
        <w:pStyle w:val="a7"/>
        <w:numPr>
          <w:ilvl w:val="1"/>
          <w:numId w:val="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Операторы по работе с клиентами:</w:t>
      </w:r>
    </w:p>
    <w:p w14:paraId="565BDB88" w14:textId="3EB41F85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5871A4" w:rsidRPr="00EC6501">
        <w:rPr>
          <w:rFonts w:ascii="Times New Roman" w:hAnsi="Times New Roman" w:cs="Times New Roman"/>
          <w:sz w:val="28"/>
          <w:szCs w:val="28"/>
        </w:rPr>
        <w:t>ровень полномочий: Доступ к клиентской информации и инструментам обслужива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D01C5E7" w14:textId="1A1E40E3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5871A4" w:rsidRPr="00EC6501">
        <w:rPr>
          <w:rFonts w:ascii="Times New Roman" w:hAnsi="Times New Roman" w:cs="Times New Roman"/>
          <w:sz w:val="28"/>
          <w:szCs w:val="28"/>
        </w:rPr>
        <w:t>ипы доступа: Обработка запросов клиентов, предоставление информации о счетах и услугах банка, управление жалобами и проблемами клиентов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6811EC0F" w14:textId="1F2A0CE2" w:rsidR="005871A4" w:rsidRPr="00EC6501" w:rsidRDefault="00392F17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="005871A4" w:rsidRPr="00EC6501">
        <w:rPr>
          <w:rFonts w:ascii="Times New Roman" w:hAnsi="Times New Roman" w:cs="Times New Roman"/>
          <w:sz w:val="28"/>
          <w:szCs w:val="28"/>
        </w:rPr>
        <w:t>ункции: Обработка жалоб и обращений клиентов с учетом стандартов обслуживания, Проведение консультаций и предоставление информации о продуктах и услугах банка, Управление клиентскими запросами и координация работы с другими подразделениями банка для решения проблем клиент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299DDAF" w14:textId="77777777" w:rsidR="005871A4" w:rsidRPr="00EC6501" w:rsidRDefault="005871A4" w:rsidP="00CC0DF3">
      <w:pPr>
        <w:pStyle w:val="a7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Группы внешних пользователей:</w:t>
      </w:r>
    </w:p>
    <w:p w14:paraId="33DA3B12" w14:textId="77777777" w:rsidR="005871A4" w:rsidRPr="00EC6501" w:rsidRDefault="005871A4" w:rsidP="00CC0DF3">
      <w:pPr>
        <w:pStyle w:val="a7"/>
        <w:numPr>
          <w:ilvl w:val="0"/>
          <w:numId w:val="2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Клиенты банка:</w:t>
      </w:r>
    </w:p>
    <w:p w14:paraId="5618F9BB" w14:textId="77777777" w:rsidR="005871A4" w:rsidRPr="00EC6501" w:rsidRDefault="005871A4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Уровень полномочий: Ограниченный доступ к собственной информации и операциям. (низкий)</w:t>
      </w:r>
    </w:p>
    <w:p w14:paraId="17314CC2" w14:textId="77777777" w:rsidR="005871A4" w:rsidRPr="00EC6501" w:rsidRDefault="005871A4" w:rsidP="00CC0DF3">
      <w:pPr>
        <w:pStyle w:val="a7"/>
        <w:numPr>
          <w:ilvl w:val="2"/>
          <w:numId w:val="7"/>
        </w:numPr>
        <w:spacing w:after="0" w:line="360" w:lineRule="auto"/>
        <w:ind w:left="0" w:firstLine="1134"/>
        <w:jc w:val="both"/>
        <w:rPr>
          <w:rFonts w:ascii="Times New Roman" w:hAnsi="Times New Roman" w:cs="Times New Roman"/>
          <w:sz w:val="28"/>
          <w:szCs w:val="28"/>
        </w:rPr>
      </w:pPr>
      <w:r w:rsidRPr="00EC6501">
        <w:rPr>
          <w:rFonts w:ascii="Times New Roman" w:hAnsi="Times New Roman" w:cs="Times New Roman"/>
          <w:sz w:val="28"/>
          <w:szCs w:val="28"/>
        </w:rPr>
        <w:t>Типы доступа: Просмотр баланса счета, выполнение транзакций, платежи, запросы на кредиты и другие услуги банка.</w:t>
      </w:r>
    </w:p>
    <w:p w14:paraId="5290C320" w14:textId="77777777" w:rsidR="00610829" w:rsidRPr="00EC6501" w:rsidRDefault="00610829" w:rsidP="005719F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30CABB7" w14:textId="55902414" w:rsidR="00610829" w:rsidRPr="00EC6501" w:rsidRDefault="00610829" w:rsidP="00AA1F09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167820534"/>
      <w:r w:rsidRPr="00EC650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1.3 Возможные </w:t>
      </w:r>
      <w:r w:rsidR="00D736F2">
        <w:rPr>
          <w:rFonts w:ascii="Times New Roman" w:hAnsi="Times New Roman" w:cs="Times New Roman"/>
          <w:b/>
          <w:color w:val="auto"/>
          <w:sz w:val="28"/>
          <w:szCs w:val="28"/>
        </w:rPr>
        <w:t>угрозы безопасности информации</w:t>
      </w:r>
      <w:bookmarkEnd w:id="5"/>
    </w:p>
    <w:p w14:paraId="4180972F" w14:textId="10BD7A55" w:rsidR="00D736F2" w:rsidRDefault="00D736F2" w:rsidP="005A307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грозы безопасности информации (далее УБИ) – </w:t>
      </w:r>
      <w:r w:rsidRPr="00D736F2">
        <w:rPr>
          <w:rFonts w:ascii="Times New Roman" w:hAnsi="Times New Roman" w:cs="Times New Roman"/>
          <w:sz w:val="28"/>
          <w:szCs w:val="28"/>
        </w:rPr>
        <w:t>совокупность условий и факторов, создающих потенциальную или реально существующую опасность нарушения информационной безопасности.</w:t>
      </w:r>
    </w:p>
    <w:p w14:paraId="46593F8B" w14:textId="5901A4C7" w:rsidR="00D736F2" w:rsidRDefault="00D736F2" w:rsidP="005A307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БИ определяется на основе м</w:t>
      </w:r>
      <w:r w:rsidRPr="00D736F2">
        <w:rPr>
          <w:rFonts w:ascii="Times New Roman" w:hAnsi="Times New Roman" w:cs="Times New Roman"/>
          <w:sz w:val="28"/>
          <w:szCs w:val="28"/>
        </w:rPr>
        <w:t>етодическ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D736F2">
        <w:rPr>
          <w:rFonts w:ascii="Times New Roman" w:hAnsi="Times New Roman" w:cs="Times New Roman"/>
          <w:sz w:val="28"/>
          <w:szCs w:val="28"/>
        </w:rPr>
        <w:t xml:space="preserve"> документ</w:t>
      </w:r>
      <w:r>
        <w:rPr>
          <w:rFonts w:ascii="Times New Roman" w:hAnsi="Times New Roman" w:cs="Times New Roman"/>
          <w:sz w:val="28"/>
          <w:szCs w:val="28"/>
        </w:rPr>
        <w:t>а «Федеральной службы по техническому и экспортному контролю» (далее ФСТЭК)</w:t>
      </w:r>
      <w:r w:rsidRPr="00D736F2">
        <w:rPr>
          <w:rFonts w:ascii="Times New Roman" w:hAnsi="Times New Roman" w:cs="Times New Roman"/>
          <w:sz w:val="28"/>
          <w:szCs w:val="28"/>
        </w:rPr>
        <w:t xml:space="preserve"> от 5 февраля 2021 г.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0F7D6D">
        <w:rPr>
          <w:rFonts w:ascii="Times New Roman" w:hAnsi="Times New Roman" w:cs="Times New Roman"/>
          <w:sz w:val="28"/>
          <w:szCs w:val="28"/>
        </w:rPr>
        <w:t>М</w:t>
      </w:r>
      <w:r w:rsidR="000F7D6D" w:rsidRPr="00D736F2">
        <w:rPr>
          <w:rFonts w:ascii="Times New Roman" w:hAnsi="Times New Roman" w:cs="Times New Roman"/>
          <w:sz w:val="28"/>
          <w:szCs w:val="28"/>
        </w:rPr>
        <w:t>етодика оценки угроз безопасности информации</w:t>
      </w:r>
      <w:r>
        <w:rPr>
          <w:rFonts w:ascii="Times New Roman" w:hAnsi="Times New Roman" w:cs="Times New Roman"/>
          <w:sz w:val="28"/>
          <w:szCs w:val="28"/>
        </w:rPr>
        <w:t>»</w:t>
      </w:r>
      <w:r w:rsidR="000F7D6D">
        <w:rPr>
          <w:rFonts w:ascii="Times New Roman" w:hAnsi="Times New Roman" w:cs="Times New Roman"/>
          <w:sz w:val="28"/>
          <w:szCs w:val="28"/>
        </w:rPr>
        <w:t>.</w:t>
      </w:r>
    </w:p>
    <w:p w14:paraId="5C7185E7" w14:textId="74B32373" w:rsidR="004C6BCF" w:rsidRPr="00EC6501" w:rsidRDefault="00077E23" w:rsidP="00077E2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основе данного документа была написана </w:t>
      </w:r>
      <w:r w:rsidR="005A4824">
        <w:rPr>
          <w:rFonts w:ascii="Times New Roman" w:hAnsi="Times New Roman" w:cs="Times New Roman"/>
          <w:sz w:val="28"/>
          <w:szCs w:val="28"/>
        </w:rPr>
        <w:t>таблиц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B7F4F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в которой рассмотрены виды рисков</w:t>
      </w:r>
      <w:r w:rsidR="0096376F">
        <w:rPr>
          <w:rFonts w:ascii="Times New Roman" w:hAnsi="Times New Roman" w:cs="Times New Roman"/>
          <w:sz w:val="28"/>
          <w:szCs w:val="28"/>
        </w:rPr>
        <w:t xml:space="preserve"> </w:t>
      </w:r>
      <w:r w:rsidR="006E6689" w:rsidRPr="006E6689">
        <w:rPr>
          <w:rFonts w:ascii="Times New Roman" w:hAnsi="Times New Roman" w:cs="Times New Roman"/>
          <w:sz w:val="28"/>
          <w:szCs w:val="28"/>
        </w:rPr>
        <w:t xml:space="preserve">и негативных последствий от реализации </w:t>
      </w:r>
      <w:r w:rsidR="0096376F">
        <w:rPr>
          <w:rFonts w:ascii="Times New Roman" w:hAnsi="Times New Roman" w:cs="Times New Roman"/>
          <w:sz w:val="28"/>
          <w:szCs w:val="28"/>
        </w:rPr>
        <w:t>УБИ</w:t>
      </w:r>
      <w:r>
        <w:rPr>
          <w:rFonts w:ascii="Times New Roman" w:hAnsi="Times New Roman" w:cs="Times New Roman"/>
          <w:sz w:val="28"/>
          <w:szCs w:val="28"/>
        </w:rPr>
        <w:t xml:space="preserve"> характерные АС по выдаче кредито</w:t>
      </w:r>
      <w:r w:rsidR="006E6689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A35E02E" w14:textId="55ED3DFE" w:rsidR="004C6BCF" w:rsidRPr="005D1307" w:rsidRDefault="004C6BCF" w:rsidP="00621B99">
      <w:pPr>
        <w:spacing w:after="0" w:line="360" w:lineRule="auto"/>
        <w:ind w:left="2410" w:hanging="1559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DB7F4F">
        <w:rPr>
          <w:rFonts w:ascii="Times New Roman" w:hAnsi="Times New Roman" w:cs="Times New Roman"/>
          <w:sz w:val="28"/>
          <w:szCs w:val="28"/>
        </w:rPr>
        <w:t>2</w:t>
      </w:r>
      <w:r w:rsidRPr="005D1307">
        <w:rPr>
          <w:rFonts w:ascii="Times New Roman" w:hAnsi="Times New Roman" w:cs="Times New Roman"/>
          <w:sz w:val="28"/>
          <w:szCs w:val="28"/>
        </w:rPr>
        <w:t xml:space="preserve"> – Виды рисков и негативных последствий</w:t>
      </w:r>
      <w:r w:rsidR="00AB1516">
        <w:rPr>
          <w:rFonts w:ascii="Times New Roman" w:hAnsi="Times New Roman" w:cs="Times New Roman"/>
          <w:sz w:val="28"/>
          <w:szCs w:val="28"/>
        </w:rPr>
        <w:t xml:space="preserve"> от реализации УБИ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507"/>
        <w:gridCol w:w="4309"/>
        <w:gridCol w:w="4812"/>
      </w:tblGrid>
      <w:tr w:rsidR="00316ECE" w:rsidRPr="003F7062" w14:paraId="101324CD" w14:textId="77777777" w:rsidTr="009C394A">
        <w:trPr>
          <w:tblHeader/>
        </w:trPr>
        <w:tc>
          <w:tcPr>
            <w:tcW w:w="263" w:type="pct"/>
          </w:tcPr>
          <w:p w14:paraId="686DBDF9" w14:textId="32D7BB08" w:rsidR="00316ECE" w:rsidRPr="003F7062" w:rsidRDefault="00316ECE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</w:tc>
        <w:tc>
          <w:tcPr>
            <w:tcW w:w="2238" w:type="pct"/>
            <w:vAlign w:val="center"/>
          </w:tcPr>
          <w:p w14:paraId="671B3C54" w14:textId="18615104" w:rsidR="00316ECE" w:rsidRPr="003F7062" w:rsidRDefault="00316ECE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ы рисков (ущерба)</w:t>
            </w:r>
          </w:p>
        </w:tc>
        <w:tc>
          <w:tcPr>
            <w:tcW w:w="2499" w:type="pct"/>
            <w:vAlign w:val="center"/>
          </w:tcPr>
          <w:p w14:paraId="1AE64C8B" w14:textId="77777777" w:rsidR="00316ECE" w:rsidRPr="003F7062" w:rsidRDefault="00316ECE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озможные негативные последствия</w:t>
            </w:r>
          </w:p>
        </w:tc>
      </w:tr>
      <w:tr w:rsidR="00316ECE" w:rsidRPr="003F7062" w14:paraId="1621FE7F" w14:textId="77777777" w:rsidTr="009C394A">
        <w:tc>
          <w:tcPr>
            <w:tcW w:w="263" w:type="pct"/>
          </w:tcPr>
          <w:p w14:paraId="77AC94D5" w14:textId="383DB9ED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1</w:t>
            </w:r>
          </w:p>
        </w:tc>
        <w:tc>
          <w:tcPr>
            <w:tcW w:w="2238" w:type="pct"/>
          </w:tcPr>
          <w:p w14:paraId="07382D2E" w14:textId="551DEA26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Ущерб физическому лицу</w:t>
            </w:r>
          </w:p>
        </w:tc>
        <w:tc>
          <w:tcPr>
            <w:tcW w:w="2499" w:type="pct"/>
          </w:tcPr>
          <w:p w14:paraId="1129E9B2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Нарушение конфиденциальности (утечка) персональных данных.</w:t>
            </w:r>
          </w:p>
          <w:p w14:paraId="0FF71D0C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Разглашение персональных данных пользователей.</w:t>
            </w:r>
          </w:p>
        </w:tc>
      </w:tr>
      <w:tr w:rsidR="00316ECE" w:rsidRPr="003F7062" w14:paraId="565E11C3" w14:textId="77777777" w:rsidTr="009C394A">
        <w:tc>
          <w:tcPr>
            <w:tcW w:w="263" w:type="pct"/>
          </w:tcPr>
          <w:p w14:paraId="72654A13" w14:textId="6793B5C6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2</w:t>
            </w:r>
          </w:p>
        </w:tc>
        <w:tc>
          <w:tcPr>
            <w:tcW w:w="2238" w:type="pct"/>
          </w:tcPr>
          <w:p w14:paraId="2AC865FD" w14:textId="32D6B833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Риски юридическому лицу, индивидуальному предпринимателю, связанные с хозяйственной деятельностью</w:t>
            </w:r>
          </w:p>
        </w:tc>
        <w:tc>
          <w:tcPr>
            <w:tcW w:w="2499" w:type="pct"/>
          </w:tcPr>
          <w:p w14:paraId="64FD5BCC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Потеря (хищение) денежных средств.</w:t>
            </w:r>
          </w:p>
          <w:p w14:paraId="66B7867C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Потеря клиентов, поставщиков.</w:t>
            </w:r>
          </w:p>
          <w:p w14:paraId="29AF3A09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Потеря конкурентного преимущества.</w:t>
            </w:r>
          </w:p>
          <w:p w14:paraId="42522FD4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Нарушение деловой репутации.</w:t>
            </w:r>
          </w:p>
          <w:p w14:paraId="6601B992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Снижение престижа.</w:t>
            </w:r>
          </w:p>
          <w:p w14:paraId="6B3902E8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Утрата доверия.</w:t>
            </w:r>
          </w:p>
          <w:p w14:paraId="05317B91" w14:textId="77777777" w:rsidR="00316ECE" w:rsidRPr="003F7062" w:rsidRDefault="00316ECE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F7062">
              <w:rPr>
                <w:rFonts w:ascii="Times New Roman" w:hAnsi="Times New Roman" w:cs="Times New Roman"/>
                <w:sz w:val="24"/>
                <w:szCs w:val="24"/>
              </w:rPr>
              <w:t>– Утечка конфиденциальной информации.</w:t>
            </w:r>
          </w:p>
        </w:tc>
      </w:tr>
    </w:tbl>
    <w:p w14:paraId="5B60131A" w14:textId="77777777" w:rsidR="00B12520" w:rsidRDefault="00B12520" w:rsidP="00F93E09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14:paraId="2A895C1E" w14:textId="0F666D57" w:rsidR="004C6BCF" w:rsidRPr="005D1307" w:rsidRDefault="004C6BCF" w:rsidP="002F5E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 xml:space="preserve">На основе анализа исходных данных и </w:t>
      </w:r>
      <w:r w:rsidR="00761431">
        <w:rPr>
          <w:rFonts w:ascii="Times New Roman" w:hAnsi="Times New Roman" w:cs="Times New Roman"/>
          <w:sz w:val="28"/>
          <w:szCs w:val="28"/>
        </w:rPr>
        <w:t xml:space="preserve">ИТ инфраструктуры </w:t>
      </w:r>
      <w:r w:rsidRPr="005D1307">
        <w:rPr>
          <w:rFonts w:ascii="Times New Roman" w:hAnsi="Times New Roman" w:cs="Times New Roman"/>
          <w:sz w:val="28"/>
          <w:szCs w:val="28"/>
        </w:rPr>
        <w:t xml:space="preserve">определяются следующие группы информационных ресурсов, которые могут являться объектами воздействия: </w:t>
      </w:r>
    </w:p>
    <w:p w14:paraId="3095E076" w14:textId="0B96CE97" w:rsidR="00583D4F" w:rsidRPr="00583D4F" w:rsidRDefault="004C6BCF" w:rsidP="00642F12">
      <w:pPr>
        <w:pStyle w:val="a7"/>
        <w:numPr>
          <w:ilvl w:val="0"/>
          <w:numId w:val="31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583D4F">
        <w:rPr>
          <w:rFonts w:ascii="Times New Roman" w:hAnsi="Times New Roman" w:cs="Times New Roman"/>
          <w:sz w:val="28"/>
          <w:szCs w:val="28"/>
        </w:rPr>
        <w:t>Сервер веб-приложения</w:t>
      </w:r>
      <w:r w:rsidR="00642F12">
        <w:rPr>
          <w:rFonts w:ascii="Times New Roman" w:hAnsi="Times New Roman" w:cs="Times New Roman"/>
          <w:sz w:val="28"/>
          <w:szCs w:val="28"/>
        </w:rPr>
        <w:t>.</w:t>
      </w:r>
    </w:p>
    <w:p w14:paraId="5EC1A3DA" w14:textId="5A46099F" w:rsidR="00583D4F" w:rsidRPr="00583D4F" w:rsidRDefault="004C6BCF" w:rsidP="00642F12">
      <w:pPr>
        <w:pStyle w:val="a7"/>
        <w:numPr>
          <w:ilvl w:val="0"/>
          <w:numId w:val="31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583D4F">
        <w:rPr>
          <w:rFonts w:ascii="Times New Roman" w:hAnsi="Times New Roman" w:cs="Times New Roman"/>
          <w:sz w:val="28"/>
          <w:szCs w:val="28"/>
        </w:rPr>
        <w:t>ОС на АРМ сотрудников</w:t>
      </w:r>
      <w:r w:rsidR="00642F12">
        <w:rPr>
          <w:rFonts w:ascii="Times New Roman" w:hAnsi="Times New Roman" w:cs="Times New Roman"/>
          <w:sz w:val="28"/>
          <w:szCs w:val="28"/>
        </w:rPr>
        <w:t>.</w:t>
      </w:r>
    </w:p>
    <w:p w14:paraId="05FB757A" w14:textId="3989C44B" w:rsidR="00583D4F" w:rsidRPr="00583D4F" w:rsidRDefault="004C6BCF" w:rsidP="00642F12">
      <w:pPr>
        <w:pStyle w:val="a7"/>
        <w:numPr>
          <w:ilvl w:val="0"/>
          <w:numId w:val="31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583D4F">
        <w:rPr>
          <w:rFonts w:ascii="Times New Roman" w:hAnsi="Times New Roman" w:cs="Times New Roman"/>
          <w:sz w:val="28"/>
          <w:szCs w:val="28"/>
        </w:rPr>
        <w:t>Сервер БД</w:t>
      </w:r>
      <w:r w:rsidR="00642F12">
        <w:rPr>
          <w:rFonts w:ascii="Times New Roman" w:hAnsi="Times New Roman" w:cs="Times New Roman"/>
          <w:sz w:val="28"/>
          <w:szCs w:val="28"/>
        </w:rPr>
        <w:t>.</w:t>
      </w:r>
    </w:p>
    <w:p w14:paraId="1A16A7EB" w14:textId="251C3C89" w:rsidR="00583D4F" w:rsidRPr="00583D4F" w:rsidRDefault="004C6BCF" w:rsidP="00642F12">
      <w:pPr>
        <w:pStyle w:val="a7"/>
        <w:numPr>
          <w:ilvl w:val="0"/>
          <w:numId w:val="31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583D4F">
        <w:rPr>
          <w:rFonts w:ascii="Times New Roman" w:hAnsi="Times New Roman" w:cs="Times New Roman"/>
          <w:sz w:val="28"/>
          <w:szCs w:val="28"/>
        </w:rPr>
        <w:t>СУБД</w:t>
      </w:r>
      <w:r w:rsidR="00642F12">
        <w:rPr>
          <w:rFonts w:ascii="Times New Roman" w:hAnsi="Times New Roman" w:cs="Times New Roman"/>
          <w:sz w:val="28"/>
          <w:szCs w:val="28"/>
        </w:rPr>
        <w:t>.</w:t>
      </w:r>
    </w:p>
    <w:p w14:paraId="729FA69D" w14:textId="11E505A8" w:rsidR="004C6BCF" w:rsidRPr="00583D4F" w:rsidRDefault="004C6BCF" w:rsidP="00642F12">
      <w:pPr>
        <w:pStyle w:val="a7"/>
        <w:numPr>
          <w:ilvl w:val="0"/>
          <w:numId w:val="31"/>
        </w:numPr>
        <w:spacing w:after="0" w:line="360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583D4F">
        <w:rPr>
          <w:rFonts w:ascii="Times New Roman" w:hAnsi="Times New Roman" w:cs="Times New Roman"/>
          <w:sz w:val="28"/>
          <w:szCs w:val="28"/>
        </w:rPr>
        <w:t>Веб-приложение.</w:t>
      </w:r>
    </w:p>
    <w:p w14:paraId="50655574" w14:textId="40E7AA97" w:rsidR="004A0B89" w:rsidRDefault="00C77D0B" w:rsidP="005F442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анных объектов воздействия в</w:t>
      </w:r>
      <w:r w:rsidR="00583D4F">
        <w:rPr>
          <w:rFonts w:ascii="Times New Roman" w:hAnsi="Times New Roman" w:cs="Times New Roman"/>
          <w:sz w:val="28"/>
          <w:szCs w:val="28"/>
        </w:rPr>
        <w:t xml:space="preserve"> таблице </w:t>
      </w:r>
      <w:r w:rsidR="00DB7F4F">
        <w:rPr>
          <w:rFonts w:ascii="Times New Roman" w:hAnsi="Times New Roman" w:cs="Times New Roman"/>
          <w:sz w:val="28"/>
          <w:szCs w:val="28"/>
        </w:rPr>
        <w:t>3</w:t>
      </w:r>
      <w:r w:rsidR="00583D4F">
        <w:rPr>
          <w:rFonts w:ascii="Times New Roman" w:hAnsi="Times New Roman" w:cs="Times New Roman"/>
          <w:sz w:val="28"/>
          <w:szCs w:val="28"/>
        </w:rPr>
        <w:t xml:space="preserve"> предоставлены сведения об видах воздействия на них.</w:t>
      </w:r>
    </w:p>
    <w:p w14:paraId="18F64639" w14:textId="0D756E47" w:rsidR="004C6BCF" w:rsidRPr="005D1307" w:rsidRDefault="004C6BCF" w:rsidP="005F4426">
      <w:pPr>
        <w:spacing w:after="0" w:line="360" w:lineRule="auto"/>
        <w:ind w:left="2410" w:hanging="1559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DB7F4F">
        <w:rPr>
          <w:rFonts w:ascii="Times New Roman" w:hAnsi="Times New Roman" w:cs="Times New Roman"/>
          <w:sz w:val="28"/>
          <w:szCs w:val="28"/>
        </w:rPr>
        <w:t>3</w:t>
      </w:r>
      <w:r w:rsidRPr="005D1307">
        <w:rPr>
          <w:rFonts w:ascii="Times New Roman" w:hAnsi="Times New Roman" w:cs="Times New Roman"/>
          <w:sz w:val="28"/>
          <w:szCs w:val="28"/>
        </w:rPr>
        <w:t xml:space="preserve"> – Объекты воздействия и виды воздействия на них в АС по работе с кредитами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2263"/>
        <w:gridCol w:w="2977"/>
        <w:gridCol w:w="4388"/>
      </w:tblGrid>
      <w:tr w:rsidR="004C6BCF" w:rsidRPr="00812149" w14:paraId="3C2E60D0" w14:textId="77777777" w:rsidTr="00562060">
        <w:trPr>
          <w:tblHeader/>
        </w:trPr>
        <w:tc>
          <w:tcPr>
            <w:tcW w:w="1175" w:type="pct"/>
            <w:vAlign w:val="center"/>
          </w:tcPr>
          <w:p w14:paraId="3AF0C9DB" w14:textId="77777777" w:rsidR="004C6BCF" w:rsidRPr="00812149" w:rsidRDefault="004C6BCF" w:rsidP="00467C0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егативные последствия</w:t>
            </w:r>
          </w:p>
        </w:tc>
        <w:tc>
          <w:tcPr>
            <w:tcW w:w="1546" w:type="pct"/>
            <w:vAlign w:val="center"/>
          </w:tcPr>
          <w:p w14:paraId="427CA588" w14:textId="77777777" w:rsidR="004C6BCF" w:rsidRPr="00812149" w:rsidRDefault="004C6BCF" w:rsidP="00467C0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ъекты воздействия</w:t>
            </w:r>
          </w:p>
        </w:tc>
        <w:tc>
          <w:tcPr>
            <w:tcW w:w="2279" w:type="pct"/>
            <w:vAlign w:val="center"/>
          </w:tcPr>
          <w:p w14:paraId="42E73D7B" w14:textId="77777777" w:rsidR="004C6BCF" w:rsidRPr="00812149" w:rsidRDefault="004C6BCF" w:rsidP="00467C08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ы воздействия</w:t>
            </w:r>
          </w:p>
        </w:tc>
      </w:tr>
      <w:tr w:rsidR="004C6BCF" w:rsidRPr="00812149" w14:paraId="2F904BD0" w14:textId="77777777" w:rsidTr="00562060">
        <w:trPr>
          <w:trHeight w:val="270"/>
        </w:trPr>
        <w:tc>
          <w:tcPr>
            <w:tcW w:w="1175" w:type="pct"/>
            <w:vMerge w:val="restart"/>
          </w:tcPr>
          <w:p w14:paraId="5A44F031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ение конфиденциальности (утечка) персональных данных</w:t>
            </w:r>
          </w:p>
        </w:tc>
        <w:tc>
          <w:tcPr>
            <w:tcW w:w="1546" w:type="pct"/>
          </w:tcPr>
          <w:p w14:paraId="21BF5F78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БД</w:t>
            </w:r>
          </w:p>
        </w:tc>
        <w:tc>
          <w:tcPr>
            <w:tcW w:w="2279" w:type="pct"/>
          </w:tcPr>
          <w:p w14:paraId="45BE4600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Утечка персональных данных пользователей, технический сбой.</w:t>
            </w:r>
          </w:p>
        </w:tc>
      </w:tr>
      <w:tr w:rsidR="004C6BCF" w:rsidRPr="00812149" w14:paraId="6FB30CC8" w14:textId="77777777" w:rsidTr="00562060">
        <w:trPr>
          <w:trHeight w:val="270"/>
        </w:trPr>
        <w:tc>
          <w:tcPr>
            <w:tcW w:w="1175" w:type="pct"/>
            <w:vMerge/>
          </w:tcPr>
          <w:p w14:paraId="4DB92DEC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54239BE3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ОС на АРМ сотрудников</w:t>
            </w:r>
          </w:p>
        </w:tc>
        <w:tc>
          <w:tcPr>
            <w:tcW w:w="2279" w:type="pct"/>
          </w:tcPr>
          <w:p w14:paraId="7520358B" w14:textId="1D2EE39C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Утечка идентификационной информации сотрудников</w:t>
            </w:r>
            <w:r w:rsidR="00DA6208" w:rsidRPr="00812149">
              <w:rPr>
                <w:rFonts w:ascii="Times New Roman" w:hAnsi="Times New Roman" w:cs="Times New Roman"/>
                <w:sz w:val="24"/>
                <w:szCs w:val="24"/>
              </w:rPr>
              <w:t>, несанкционированный доступ</w:t>
            </w:r>
            <w:r w:rsidR="00316ECE" w:rsidRPr="0081214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4C6BCF" w:rsidRPr="00812149" w14:paraId="10A657D1" w14:textId="77777777" w:rsidTr="00562060">
        <w:trPr>
          <w:trHeight w:val="270"/>
        </w:trPr>
        <w:tc>
          <w:tcPr>
            <w:tcW w:w="1175" w:type="pct"/>
            <w:vMerge/>
          </w:tcPr>
          <w:p w14:paraId="42FE3517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2D478481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2279" w:type="pct"/>
          </w:tcPr>
          <w:p w14:paraId="2BB317D7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есанкционированный доступ к идентификационной информации, содержащейся в веб-приложении.</w:t>
            </w:r>
          </w:p>
        </w:tc>
      </w:tr>
      <w:tr w:rsidR="004C6BCF" w:rsidRPr="00812149" w14:paraId="281B6037" w14:textId="77777777" w:rsidTr="00562060">
        <w:trPr>
          <w:trHeight w:val="215"/>
        </w:trPr>
        <w:tc>
          <w:tcPr>
            <w:tcW w:w="1175" w:type="pct"/>
            <w:vMerge w:val="restart"/>
          </w:tcPr>
          <w:p w14:paraId="5883B60E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Разглашение персональных данных граждан</w:t>
            </w:r>
          </w:p>
        </w:tc>
        <w:tc>
          <w:tcPr>
            <w:tcW w:w="1546" w:type="pct"/>
          </w:tcPr>
          <w:p w14:paraId="4FEC1BB7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БД</w:t>
            </w:r>
          </w:p>
        </w:tc>
        <w:tc>
          <w:tcPr>
            <w:tcW w:w="2279" w:type="pct"/>
          </w:tcPr>
          <w:p w14:paraId="2FF01326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Утечка персональных данных пользователей, технический сбой.</w:t>
            </w:r>
          </w:p>
        </w:tc>
      </w:tr>
      <w:tr w:rsidR="004C6BCF" w:rsidRPr="00812149" w14:paraId="2A6E55A2" w14:textId="77777777" w:rsidTr="00562060">
        <w:trPr>
          <w:trHeight w:val="215"/>
        </w:trPr>
        <w:tc>
          <w:tcPr>
            <w:tcW w:w="1175" w:type="pct"/>
            <w:vMerge/>
          </w:tcPr>
          <w:p w14:paraId="3D46D56E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6176A052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ОС на АРМ сотрудников</w:t>
            </w:r>
          </w:p>
        </w:tc>
        <w:tc>
          <w:tcPr>
            <w:tcW w:w="2279" w:type="pct"/>
          </w:tcPr>
          <w:p w14:paraId="1EF14EF2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Утечка идентификационной информации сотрудников.</w:t>
            </w:r>
          </w:p>
        </w:tc>
      </w:tr>
      <w:tr w:rsidR="004C6BCF" w:rsidRPr="00812149" w14:paraId="3D2143EE" w14:textId="77777777" w:rsidTr="00562060">
        <w:trPr>
          <w:trHeight w:val="215"/>
        </w:trPr>
        <w:tc>
          <w:tcPr>
            <w:tcW w:w="1175" w:type="pct"/>
            <w:vMerge/>
          </w:tcPr>
          <w:p w14:paraId="65D7F8C6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296FA45D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2279" w:type="pct"/>
          </w:tcPr>
          <w:p w14:paraId="3B0154DC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есанкционированный доступ к идентификационной информации, содержащейся в веб-приложении.</w:t>
            </w:r>
          </w:p>
        </w:tc>
      </w:tr>
      <w:tr w:rsidR="000C7F77" w:rsidRPr="00812149" w14:paraId="2A648E14" w14:textId="77777777" w:rsidTr="000C7F77">
        <w:trPr>
          <w:trHeight w:val="278"/>
        </w:trPr>
        <w:tc>
          <w:tcPr>
            <w:tcW w:w="1175" w:type="pct"/>
            <w:vMerge w:val="restart"/>
          </w:tcPr>
          <w:p w14:paraId="4037CA4B" w14:textId="77777777" w:rsidR="000C7F77" w:rsidRPr="00812149" w:rsidRDefault="000C7F77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теря (хищение) денежных средств</w:t>
            </w:r>
          </w:p>
        </w:tc>
        <w:tc>
          <w:tcPr>
            <w:tcW w:w="1546" w:type="pct"/>
          </w:tcPr>
          <w:p w14:paraId="37586801" w14:textId="77777777" w:rsidR="000C7F77" w:rsidRPr="00812149" w:rsidRDefault="000C7F77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ОС на АРМ сотрудников</w:t>
            </w:r>
          </w:p>
        </w:tc>
        <w:tc>
          <w:tcPr>
            <w:tcW w:w="2279" w:type="pct"/>
          </w:tcPr>
          <w:p w14:paraId="559AB026" w14:textId="340C0653" w:rsidR="000C7F77" w:rsidRPr="00812149" w:rsidRDefault="000C7F77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есанкционированная подмена информации.</w:t>
            </w:r>
          </w:p>
        </w:tc>
      </w:tr>
      <w:tr w:rsidR="000C7F77" w:rsidRPr="00812149" w14:paraId="21EACC70" w14:textId="77777777" w:rsidTr="00562060">
        <w:trPr>
          <w:trHeight w:val="277"/>
        </w:trPr>
        <w:tc>
          <w:tcPr>
            <w:tcW w:w="1175" w:type="pct"/>
            <w:vMerge/>
          </w:tcPr>
          <w:p w14:paraId="753339CF" w14:textId="77777777" w:rsidR="000C7F77" w:rsidRPr="00812149" w:rsidRDefault="000C7F77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493D9F34" w14:textId="66FB7485" w:rsidR="000C7F77" w:rsidRPr="00812149" w:rsidRDefault="000C7F77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БД</w:t>
            </w:r>
          </w:p>
        </w:tc>
        <w:tc>
          <w:tcPr>
            <w:tcW w:w="2279" w:type="pct"/>
          </w:tcPr>
          <w:p w14:paraId="5C116209" w14:textId="126083CF" w:rsidR="000C7F77" w:rsidRPr="00812149" w:rsidRDefault="005578B6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есанкционированная подмена информации.</w:t>
            </w:r>
          </w:p>
        </w:tc>
      </w:tr>
      <w:tr w:rsidR="004C6BCF" w:rsidRPr="00812149" w14:paraId="47CE780C" w14:textId="77777777" w:rsidTr="00562060">
        <w:trPr>
          <w:trHeight w:val="255"/>
        </w:trPr>
        <w:tc>
          <w:tcPr>
            <w:tcW w:w="1175" w:type="pct"/>
            <w:vMerge w:val="restart"/>
          </w:tcPr>
          <w:p w14:paraId="6EAB5ACC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теря клиентов, поставщиков</w:t>
            </w:r>
          </w:p>
        </w:tc>
        <w:tc>
          <w:tcPr>
            <w:tcW w:w="1546" w:type="pct"/>
          </w:tcPr>
          <w:p w14:paraId="3EC73387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2279" w:type="pct"/>
          </w:tcPr>
          <w:p w14:paraId="7B109FC6" w14:textId="104316A7" w:rsidR="004C6BCF" w:rsidRPr="00812149" w:rsidRDefault="00FD40D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ение доступности,</w:t>
            </w:r>
            <w:r w:rsidR="004C6BCF" w:rsidRPr="00812149">
              <w:rPr>
                <w:rFonts w:ascii="Times New Roman" w:hAnsi="Times New Roman" w:cs="Times New Roman"/>
                <w:sz w:val="24"/>
                <w:szCs w:val="24"/>
              </w:rPr>
              <w:t xml:space="preserve"> технический сбой, утечка идентификационной информации.</w:t>
            </w:r>
          </w:p>
        </w:tc>
      </w:tr>
      <w:tr w:rsidR="004C6BCF" w:rsidRPr="00812149" w14:paraId="0F3074DA" w14:textId="77777777" w:rsidTr="00562060">
        <w:trPr>
          <w:trHeight w:val="255"/>
        </w:trPr>
        <w:tc>
          <w:tcPr>
            <w:tcW w:w="1175" w:type="pct"/>
            <w:vMerge/>
          </w:tcPr>
          <w:p w14:paraId="56E04DC8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7614E14C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2279" w:type="pct"/>
          </w:tcPr>
          <w:p w14:paraId="1A14132D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Технический сбой, не санкционированный доступ к системе, утечка идентификационной информации.</w:t>
            </w:r>
          </w:p>
        </w:tc>
      </w:tr>
      <w:tr w:rsidR="004C6BCF" w:rsidRPr="00812149" w14:paraId="75645C1C" w14:textId="77777777" w:rsidTr="00562060">
        <w:trPr>
          <w:trHeight w:val="255"/>
        </w:trPr>
        <w:tc>
          <w:tcPr>
            <w:tcW w:w="1175" w:type="pct"/>
            <w:vMerge w:val="restart"/>
          </w:tcPr>
          <w:p w14:paraId="50FF77F5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теря конкурентного преимущества</w:t>
            </w:r>
          </w:p>
        </w:tc>
        <w:tc>
          <w:tcPr>
            <w:tcW w:w="1546" w:type="pct"/>
          </w:tcPr>
          <w:p w14:paraId="73A9C4A6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2279" w:type="pct"/>
          </w:tcPr>
          <w:p w14:paraId="52E9FB8E" w14:textId="36C6A0B3" w:rsidR="004C6BCF" w:rsidRPr="00812149" w:rsidRDefault="00F56F54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ение доступности</w:t>
            </w:r>
            <w:r w:rsidR="004C6BCF" w:rsidRPr="00812149">
              <w:rPr>
                <w:rFonts w:ascii="Times New Roman" w:hAnsi="Times New Roman" w:cs="Times New Roman"/>
                <w:sz w:val="24"/>
                <w:szCs w:val="24"/>
              </w:rPr>
              <w:t>, технический сбой, утечка идентификационной информации.</w:t>
            </w:r>
          </w:p>
        </w:tc>
      </w:tr>
      <w:tr w:rsidR="004C6BCF" w:rsidRPr="00812149" w14:paraId="3645E408" w14:textId="77777777" w:rsidTr="00562060">
        <w:trPr>
          <w:trHeight w:val="255"/>
        </w:trPr>
        <w:tc>
          <w:tcPr>
            <w:tcW w:w="1175" w:type="pct"/>
            <w:vMerge/>
          </w:tcPr>
          <w:p w14:paraId="262EA319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6633B28C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2279" w:type="pct"/>
          </w:tcPr>
          <w:p w14:paraId="6855951A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Технический сбой, не санкционированный доступ к системе, утечка идентификационной информации.</w:t>
            </w:r>
          </w:p>
        </w:tc>
      </w:tr>
      <w:tr w:rsidR="004C6BCF" w:rsidRPr="00812149" w14:paraId="5DA7D9BE" w14:textId="77777777" w:rsidTr="00562060">
        <w:trPr>
          <w:trHeight w:val="210"/>
        </w:trPr>
        <w:tc>
          <w:tcPr>
            <w:tcW w:w="1175" w:type="pct"/>
            <w:vMerge w:val="restart"/>
          </w:tcPr>
          <w:p w14:paraId="3249DBBA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ение деловой репутации</w:t>
            </w:r>
          </w:p>
        </w:tc>
        <w:tc>
          <w:tcPr>
            <w:tcW w:w="1546" w:type="pct"/>
          </w:tcPr>
          <w:p w14:paraId="567F39B9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2279" w:type="pct"/>
          </w:tcPr>
          <w:p w14:paraId="69D64F29" w14:textId="5E423FB6" w:rsidR="004C6BCF" w:rsidRPr="00812149" w:rsidRDefault="00F56F54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ение доступности</w:t>
            </w:r>
            <w:r w:rsidR="004C6BCF" w:rsidRPr="00812149">
              <w:rPr>
                <w:rFonts w:ascii="Times New Roman" w:hAnsi="Times New Roman" w:cs="Times New Roman"/>
                <w:sz w:val="24"/>
                <w:szCs w:val="24"/>
              </w:rPr>
              <w:t>, технический сбой, утечка идентификационной информации.</w:t>
            </w:r>
          </w:p>
        </w:tc>
      </w:tr>
      <w:tr w:rsidR="004C6BCF" w:rsidRPr="00812149" w14:paraId="17C04C61" w14:textId="77777777" w:rsidTr="00562060">
        <w:trPr>
          <w:trHeight w:val="210"/>
        </w:trPr>
        <w:tc>
          <w:tcPr>
            <w:tcW w:w="1175" w:type="pct"/>
            <w:vMerge/>
          </w:tcPr>
          <w:p w14:paraId="0B5945EA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7ADBC718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2279" w:type="pct"/>
          </w:tcPr>
          <w:p w14:paraId="5C71E08C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Технический сбой, не санкционированный доступ к системе, утечка идентификационной информации.</w:t>
            </w:r>
          </w:p>
        </w:tc>
      </w:tr>
      <w:tr w:rsidR="004C6BCF" w:rsidRPr="00812149" w14:paraId="3FDD3270" w14:textId="77777777" w:rsidTr="00562060">
        <w:trPr>
          <w:trHeight w:val="255"/>
        </w:trPr>
        <w:tc>
          <w:tcPr>
            <w:tcW w:w="1175" w:type="pct"/>
            <w:vMerge w:val="restart"/>
          </w:tcPr>
          <w:p w14:paraId="473EDFD5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нижение престижа</w:t>
            </w:r>
          </w:p>
        </w:tc>
        <w:tc>
          <w:tcPr>
            <w:tcW w:w="1546" w:type="pct"/>
          </w:tcPr>
          <w:p w14:paraId="521DC9DE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2279" w:type="pct"/>
          </w:tcPr>
          <w:p w14:paraId="5BD61B2B" w14:textId="5CE494A2" w:rsidR="004C6BCF" w:rsidRPr="00812149" w:rsidRDefault="00F56F54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ение доступности</w:t>
            </w:r>
            <w:r w:rsidR="004C6BCF" w:rsidRPr="00812149">
              <w:rPr>
                <w:rFonts w:ascii="Times New Roman" w:hAnsi="Times New Roman" w:cs="Times New Roman"/>
                <w:sz w:val="24"/>
                <w:szCs w:val="24"/>
              </w:rPr>
              <w:t>, технический сбой, утечка идентификационной информации.</w:t>
            </w:r>
          </w:p>
        </w:tc>
      </w:tr>
      <w:tr w:rsidR="004C6BCF" w:rsidRPr="00812149" w14:paraId="1C49991D" w14:textId="77777777" w:rsidTr="00562060">
        <w:trPr>
          <w:trHeight w:val="255"/>
        </w:trPr>
        <w:tc>
          <w:tcPr>
            <w:tcW w:w="1175" w:type="pct"/>
            <w:vMerge/>
          </w:tcPr>
          <w:p w14:paraId="23E4C928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1B05CE89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2279" w:type="pct"/>
          </w:tcPr>
          <w:p w14:paraId="48D130CA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Технический сбой, не санкционированный доступ к системе, утечка идентификационной информации.</w:t>
            </w:r>
          </w:p>
        </w:tc>
      </w:tr>
      <w:tr w:rsidR="004C6BCF" w:rsidRPr="00812149" w14:paraId="179137F1" w14:textId="77777777" w:rsidTr="00562060">
        <w:trPr>
          <w:trHeight w:val="255"/>
        </w:trPr>
        <w:tc>
          <w:tcPr>
            <w:tcW w:w="1175" w:type="pct"/>
            <w:vMerge w:val="restart"/>
          </w:tcPr>
          <w:p w14:paraId="4E83BE4F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Утрата доверия</w:t>
            </w:r>
          </w:p>
        </w:tc>
        <w:tc>
          <w:tcPr>
            <w:tcW w:w="1546" w:type="pct"/>
          </w:tcPr>
          <w:p w14:paraId="2F28AF32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2279" w:type="pct"/>
          </w:tcPr>
          <w:p w14:paraId="46D5EA7A" w14:textId="1B6A3A93" w:rsidR="004C6BCF" w:rsidRPr="00812149" w:rsidRDefault="00F56F54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ение доступности</w:t>
            </w:r>
            <w:r w:rsidR="004C6BCF" w:rsidRPr="00812149">
              <w:rPr>
                <w:rFonts w:ascii="Times New Roman" w:hAnsi="Times New Roman" w:cs="Times New Roman"/>
                <w:sz w:val="24"/>
                <w:szCs w:val="24"/>
              </w:rPr>
              <w:t>, технический сбой, утечка идентификационной информации.</w:t>
            </w:r>
          </w:p>
        </w:tc>
      </w:tr>
      <w:tr w:rsidR="004C6BCF" w:rsidRPr="00812149" w14:paraId="0ADD6C97" w14:textId="77777777" w:rsidTr="00562060">
        <w:trPr>
          <w:trHeight w:val="255"/>
        </w:trPr>
        <w:tc>
          <w:tcPr>
            <w:tcW w:w="1175" w:type="pct"/>
            <w:vMerge/>
          </w:tcPr>
          <w:p w14:paraId="391BE86D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7EB06932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2279" w:type="pct"/>
          </w:tcPr>
          <w:p w14:paraId="50C0ADEE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Технический сбой, не санкционированный доступ к системе, утечка идентификационной информации.</w:t>
            </w:r>
          </w:p>
        </w:tc>
      </w:tr>
      <w:tr w:rsidR="004C6BCF" w:rsidRPr="00812149" w14:paraId="5FE5F4B5" w14:textId="77777777" w:rsidTr="00562060">
        <w:trPr>
          <w:trHeight w:val="175"/>
        </w:trPr>
        <w:tc>
          <w:tcPr>
            <w:tcW w:w="1175" w:type="pct"/>
            <w:vMerge w:val="restart"/>
          </w:tcPr>
          <w:p w14:paraId="6B9B8A42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Утечка конфиденциальной информации</w:t>
            </w:r>
          </w:p>
        </w:tc>
        <w:tc>
          <w:tcPr>
            <w:tcW w:w="1546" w:type="pct"/>
          </w:tcPr>
          <w:p w14:paraId="49140907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ервер БД</w:t>
            </w:r>
          </w:p>
        </w:tc>
        <w:tc>
          <w:tcPr>
            <w:tcW w:w="2279" w:type="pct"/>
          </w:tcPr>
          <w:p w14:paraId="20AB1F8C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Утечка персональных данных пользователей.</w:t>
            </w:r>
          </w:p>
        </w:tc>
      </w:tr>
      <w:tr w:rsidR="004C6BCF" w:rsidRPr="00812149" w14:paraId="7F2DCB83" w14:textId="77777777" w:rsidTr="00562060">
        <w:trPr>
          <w:trHeight w:val="175"/>
        </w:trPr>
        <w:tc>
          <w:tcPr>
            <w:tcW w:w="1175" w:type="pct"/>
            <w:vMerge/>
          </w:tcPr>
          <w:p w14:paraId="13E99C19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0416247B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ОС на АРМ сотрудников</w:t>
            </w:r>
          </w:p>
        </w:tc>
        <w:tc>
          <w:tcPr>
            <w:tcW w:w="2279" w:type="pct"/>
          </w:tcPr>
          <w:p w14:paraId="60823B67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Утечка идентификационной информации сотрудников с АРМ.</w:t>
            </w:r>
          </w:p>
        </w:tc>
      </w:tr>
      <w:tr w:rsidR="004C6BCF" w:rsidRPr="00812149" w14:paraId="48C8EA4E" w14:textId="77777777" w:rsidTr="00562060">
        <w:trPr>
          <w:trHeight w:val="175"/>
        </w:trPr>
        <w:tc>
          <w:tcPr>
            <w:tcW w:w="1175" w:type="pct"/>
            <w:vMerge/>
          </w:tcPr>
          <w:p w14:paraId="1AE54C6A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46" w:type="pct"/>
          </w:tcPr>
          <w:p w14:paraId="69B140AB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2279" w:type="pct"/>
          </w:tcPr>
          <w:p w14:paraId="500AC8DF" w14:textId="77777777" w:rsidR="004C6BCF" w:rsidRPr="00812149" w:rsidRDefault="004C6BCF" w:rsidP="00467C0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есанкционированный доступ к идентификационной информации, содержащейся в веб-приложении.</w:t>
            </w:r>
          </w:p>
        </w:tc>
      </w:tr>
    </w:tbl>
    <w:p w14:paraId="2FF0D49C" w14:textId="77777777" w:rsidR="00C17E37" w:rsidRDefault="00C17E37" w:rsidP="00721C5B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50C7D59" w14:textId="27B5DAFA" w:rsidR="00E431DF" w:rsidRDefault="004C6BCF" w:rsidP="0056206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 xml:space="preserve">На основе ранее предоставленных данных были выявлены и представлены в таблице </w:t>
      </w:r>
      <w:r w:rsidR="00DB7F4F">
        <w:rPr>
          <w:rFonts w:ascii="Times New Roman" w:hAnsi="Times New Roman" w:cs="Times New Roman"/>
          <w:sz w:val="28"/>
          <w:szCs w:val="28"/>
        </w:rPr>
        <w:t>4</w:t>
      </w:r>
      <w:r w:rsidRPr="005D1307">
        <w:rPr>
          <w:rFonts w:ascii="Times New Roman" w:hAnsi="Times New Roman" w:cs="Times New Roman"/>
          <w:sz w:val="28"/>
          <w:szCs w:val="28"/>
        </w:rPr>
        <w:t xml:space="preserve"> потенциальные нарушители УБ</w:t>
      </w:r>
      <w:r w:rsidR="000C6BC3">
        <w:rPr>
          <w:rFonts w:ascii="Times New Roman" w:hAnsi="Times New Roman" w:cs="Times New Roman"/>
          <w:sz w:val="28"/>
          <w:szCs w:val="28"/>
        </w:rPr>
        <w:t>И</w:t>
      </w:r>
      <w:r w:rsidRPr="005D1307">
        <w:rPr>
          <w:rFonts w:ascii="Times New Roman" w:hAnsi="Times New Roman" w:cs="Times New Roman"/>
          <w:sz w:val="28"/>
          <w:szCs w:val="28"/>
        </w:rPr>
        <w:t xml:space="preserve"> в автоматизированной системе по работе с потребительскими кредитами</w:t>
      </w:r>
      <w:r w:rsidR="00421EC5">
        <w:rPr>
          <w:rFonts w:ascii="Times New Roman" w:hAnsi="Times New Roman" w:cs="Times New Roman"/>
          <w:sz w:val="28"/>
          <w:szCs w:val="28"/>
        </w:rPr>
        <w:t>.</w:t>
      </w:r>
    </w:p>
    <w:p w14:paraId="7A8CC820" w14:textId="07415F03" w:rsidR="004C6BCF" w:rsidRPr="005D1307" w:rsidRDefault="004C6BCF" w:rsidP="00562060">
      <w:pPr>
        <w:spacing w:after="0" w:line="360" w:lineRule="auto"/>
        <w:ind w:left="2410" w:hanging="1559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DB7F4F">
        <w:rPr>
          <w:rFonts w:ascii="Times New Roman" w:hAnsi="Times New Roman" w:cs="Times New Roman"/>
          <w:sz w:val="28"/>
          <w:szCs w:val="28"/>
        </w:rPr>
        <w:t>4</w:t>
      </w:r>
      <w:r w:rsidRPr="005D1307">
        <w:rPr>
          <w:rFonts w:ascii="Times New Roman" w:hAnsi="Times New Roman" w:cs="Times New Roman"/>
          <w:sz w:val="28"/>
          <w:szCs w:val="28"/>
        </w:rPr>
        <w:t xml:space="preserve"> – Потенциальные нарушители УБ</w:t>
      </w:r>
      <w:r w:rsidR="000C6BC3">
        <w:rPr>
          <w:rFonts w:ascii="Times New Roman" w:hAnsi="Times New Roman" w:cs="Times New Roman"/>
          <w:sz w:val="28"/>
          <w:szCs w:val="28"/>
        </w:rPr>
        <w:t>И</w:t>
      </w:r>
      <w:r w:rsidRPr="005D1307">
        <w:rPr>
          <w:rFonts w:ascii="Times New Roman" w:hAnsi="Times New Roman" w:cs="Times New Roman"/>
          <w:sz w:val="28"/>
          <w:szCs w:val="28"/>
        </w:rPr>
        <w:t xml:space="preserve"> в АС по работе с кредитами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2708"/>
        <w:gridCol w:w="2174"/>
        <w:gridCol w:w="2241"/>
        <w:gridCol w:w="2505"/>
      </w:tblGrid>
      <w:tr w:rsidR="000550C1" w:rsidRPr="00812149" w14:paraId="1C0AF07B" w14:textId="77777777" w:rsidTr="000550C1">
        <w:trPr>
          <w:tblHeader/>
        </w:trPr>
        <w:tc>
          <w:tcPr>
            <w:tcW w:w="1406" w:type="pct"/>
            <w:vAlign w:val="center"/>
          </w:tcPr>
          <w:p w14:paraId="326DE9E8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ы риска и возможные негативные последствия</w:t>
            </w:r>
          </w:p>
        </w:tc>
        <w:tc>
          <w:tcPr>
            <w:tcW w:w="1129" w:type="pct"/>
            <w:vAlign w:val="center"/>
          </w:tcPr>
          <w:p w14:paraId="3DB3248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ы потенциального нарушителя</w:t>
            </w:r>
          </w:p>
        </w:tc>
        <w:tc>
          <w:tcPr>
            <w:tcW w:w="1164" w:type="pct"/>
            <w:vAlign w:val="center"/>
          </w:tcPr>
          <w:p w14:paraId="1C8E02B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ровень возможностей нарушителя</w:t>
            </w:r>
          </w:p>
        </w:tc>
        <w:tc>
          <w:tcPr>
            <w:tcW w:w="1301" w:type="pct"/>
            <w:vAlign w:val="center"/>
          </w:tcPr>
          <w:p w14:paraId="0F0A5FD4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озможные цели</w:t>
            </w:r>
          </w:p>
        </w:tc>
      </w:tr>
      <w:tr w:rsidR="000550C1" w:rsidRPr="00812149" w14:paraId="38C7A0D9" w14:textId="77777777" w:rsidTr="000550C1">
        <w:trPr>
          <w:trHeight w:val="1104"/>
        </w:trPr>
        <w:tc>
          <w:tcPr>
            <w:tcW w:w="1406" w:type="pct"/>
          </w:tcPr>
          <w:p w14:paraId="3CB33AE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персональных данных.</w:t>
            </w:r>
          </w:p>
        </w:tc>
        <w:tc>
          <w:tcPr>
            <w:tcW w:w="1129" w:type="pct"/>
            <w:vMerge w:val="restart"/>
          </w:tcPr>
          <w:p w14:paraId="42E68741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реступные группы (криминальные структуры)</w:t>
            </w:r>
          </w:p>
        </w:tc>
        <w:tc>
          <w:tcPr>
            <w:tcW w:w="1164" w:type="pct"/>
            <w:vMerge w:val="restart"/>
          </w:tcPr>
          <w:p w14:paraId="20DFA75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итель, обладающий базовыми повышенными возможностями (Н2)</w:t>
            </w:r>
          </w:p>
        </w:tc>
        <w:tc>
          <w:tcPr>
            <w:tcW w:w="1301" w:type="pct"/>
            <w:vMerge w:val="restart"/>
          </w:tcPr>
          <w:p w14:paraId="3F22E568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лучение финансовой или иной материальной выгоды. Желание самореализации (подтверждение статуса)</w:t>
            </w:r>
          </w:p>
        </w:tc>
      </w:tr>
      <w:tr w:rsidR="000550C1" w:rsidRPr="00812149" w14:paraId="01AC283E" w14:textId="77777777" w:rsidTr="000550C1">
        <w:trPr>
          <w:trHeight w:val="1102"/>
        </w:trPr>
        <w:tc>
          <w:tcPr>
            <w:tcW w:w="1406" w:type="pct"/>
          </w:tcPr>
          <w:p w14:paraId="089B4A64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.</w:t>
            </w:r>
          </w:p>
        </w:tc>
        <w:tc>
          <w:tcPr>
            <w:tcW w:w="1129" w:type="pct"/>
            <w:vMerge/>
          </w:tcPr>
          <w:p w14:paraId="4881875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2C30EF9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6C6534EC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589F31F4" w14:textId="77777777" w:rsidTr="000550C1">
        <w:trPr>
          <w:trHeight w:val="1102"/>
        </w:trPr>
        <w:tc>
          <w:tcPr>
            <w:tcW w:w="1406" w:type="pct"/>
          </w:tcPr>
          <w:p w14:paraId="747AA1D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клиентов, поставщиков.</w:t>
            </w:r>
          </w:p>
        </w:tc>
        <w:tc>
          <w:tcPr>
            <w:tcW w:w="1129" w:type="pct"/>
            <w:vMerge/>
          </w:tcPr>
          <w:p w14:paraId="1F9EA6BE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246F9C5E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68CE97B7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739B45A2" w14:textId="77777777" w:rsidTr="000550C1">
        <w:trPr>
          <w:trHeight w:val="548"/>
        </w:trPr>
        <w:tc>
          <w:tcPr>
            <w:tcW w:w="1406" w:type="pct"/>
          </w:tcPr>
          <w:p w14:paraId="7D9D13F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(хищение) денежных средств</w:t>
            </w:r>
          </w:p>
        </w:tc>
        <w:tc>
          <w:tcPr>
            <w:tcW w:w="1129" w:type="pct"/>
            <w:vMerge/>
          </w:tcPr>
          <w:p w14:paraId="0E147F4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4364248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73D954E8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234070C3" w14:textId="77777777" w:rsidTr="000550C1">
        <w:trPr>
          <w:trHeight w:val="413"/>
        </w:trPr>
        <w:tc>
          <w:tcPr>
            <w:tcW w:w="1406" w:type="pct"/>
          </w:tcPr>
          <w:p w14:paraId="61572A5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  <w:tc>
          <w:tcPr>
            <w:tcW w:w="1129" w:type="pct"/>
            <w:vMerge/>
          </w:tcPr>
          <w:p w14:paraId="67FFE81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5F772201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786058E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300966E3" w14:textId="77777777" w:rsidTr="000550C1">
        <w:trPr>
          <w:trHeight w:val="412"/>
        </w:trPr>
        <w:tc>
          <w:tcPr>
            <w:tcW w:w="1406" w:type="pct"/>
          </w:tcPr>
          <w:p w14:paraId="07552B0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  <w:tc>
          <w:tcPr>
            <w:tcW w:w="1129" w:type="pct"/>
            <w:vMerge/>
          </w:tcPr>
          <w:p w14:paraId="6960FBC4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48A785F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5DCA2C11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7233EA57" w14:textId="77777777" w:rsidTr="000550C1">
        <w:trPr>
          <w:trHeight w:val="1035"/>
        </w:trPr>
        <w:tc>
          <w:tcPr>
            <w:tcW w:w="1406" w:type="pct"/>
          </w:tcPr>
          <w:p w14:paraId="2F6C58E9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  <w:tc>
          <w:tcPr>
            <w:tcW w:w="1129" w:type="pct"/>
            <w:vMerge w:val="restart"/>
          </w:tcPr>
          <w:p w14:paraId="6A9BA301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Отдельные физические лица (хакеры)</w:t>
            </w:r>
          </w:p>
        </w:tc>
        <w:tc>
          <w:tcPr>
            <w:tcW w:w="1164" w:type="pct"/>
            <w:vMerge w:val="restart"/>
          </w:tcPr>
          <w:p w14:paraId="6FC95EB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итель, обладающий базовыми возможностями(Н1)</w:t>
            </w:r>
          </w:p>
        </w:tc>
        <w:tc>
          <w:tcPr>
            <w:tcW w:w="1301" w:type="pct"/>
            <w:vMerge w:val="restart"/>
          </w:tcPr>
          <w:p w14:paraId="1B427369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лучение финансовой или иной материальной выгоды.</w:t>
            </w:r>
          </w:p>
          <w:p w14:paraId="5F524528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Любопытство или желание самореализации (подтверждение статуса)</w:t>
            </w:r>
          </w:p>
        </w:tc>
      </w:tr>
      <w:tr w:rsidR="000550C1" w:rsidRPr="00812149" w14:paraId="398B9BE7" w14:textId="77777777" w:rsidTr="000550C1">
        <w:trPr>
          <w:trHeight w:val="1035"/>
        </w:trPr>
        <w:tc>
          <w:tcPr>
            <w:tcW w:w="1406" w:type="pct"/>
          </w:tcPr>
          <w:p w14:paraId="66564C1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  <w:tc>
          <w:tcPr>
            <w:tcW w:w="1129" w:type="pct"/>
            <w:vMerge/>
          </w:tcPr>
          <w:p w14:paraId="17B2F4F7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476C67F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24DC7BF1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14427264" w14:textId="77777777" w:rsidTr="000550C1">
        <w:trPr>
          <w:trHeight w:val="1035"/>
        </w:trPr>
        <w:tc>
          <w:tcPr>
            <w:tcW w:w="1406" w:type="pct"/>
          </w:tcPr>
          <w:p w14:paraId="686C1CB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(У2) Утечка конфиденциальной информации</w:t>
            </w:r>
          </w:p>
        </w:tc>
        <w:tc>
          <w:tcPr>
            <w:tcW w:w="1129" w:type="pct"/>
            <w:vMerge/>
          </w:tcPr>
          <w:p w14:paraId="1695BF2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09D39AA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15E1D8A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08981203" w14:textId="77777777" w:rsidTr="000550C1">
        <w:trPr>
          <w:trHeight w:val="1035"/>
        </w:trPr>
        <w:tc>
          <w:tcPr>
            <w:tcW w:w="1406" w:type="pct"/>
          </w:tcPr>
          <w:p w14:paraId="15391D9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  <w:tc>
          <w:tcPr>
            <w:tcW w:w="1129" w:type="pct"/>
            <w:vMerge/>
          </w:tcPr>
          <w:p w14:paraId="4B3220F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5D26C8FE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33F9936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510D7859" w14:textId="77777777" w:rsidTr="000550C1">
        <w:trPr>
          <w:trHeight w:val="780"/>
        </w:trPr>
        <w:tc>
          <w:tcPr>
            <w:tcW w:w="1406" w:type="pct"/>
          </w:tcPr>
          <w:p w14:paraId="562C119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  <w:tc>
          <w:tcPr>
            <w:tcW w:w="1129" w:type="pct"/>
            <w:vMerge w:val="restart"/>
          </w:tcPr>
          <w:p w14:paraId="73AC90A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Конкурирующие организации</w:t>
            </w:r>
          </w:p>
        </w:tc>
        <w:tc>
          <w:tcPr>
            <w:tcW w:w="1164" w:type="pct"/>
            <w:vMerge w:val="restart"/>
          </w:tcPr>
          <w:p w14:paraId="3E35F74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итель, обладающий базовыми повышенными возможностями(Н2)</w:t>
            </w:r>
          </w:p>
        </w:tc>
        <w:tc>
          <w:tcPr>
            <w:tcW w:w="1301" w:type="pct"/>
            <w:vMerge w:val="restart"/>
          </w:tcPr>
          <w:p w14:paraId="375B9FC7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лучение конкурентных преимуществ. Получение финансовой или иной материальной выгоды</w:t>
            </w:r>
          </w:p>
        </w:tc>
      </w:tr>
      <w:tr w:rsidR="000550C1" w:rsidRPr="00812149" w14:paraId="66573F74" w14:textId="77777777" w:rsidTr="000550C1">
        <w:trPr>
          <w:trHeight w:val="780"/>
        </w:trPr>
        <w:tc>
          <w:tcPr>
            <w:tcW w:w="1406" w:type="pct"/>
          </w:tcPr>
          <w:p w14:paraId="749FC91E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(хищение) денежных средств</w:t>
            </w:r>
          </w:p>
        </w:tc>
        <w:tc>
          <w:tcPr>
            <w:tcW w:w="1129" w:type="pct"/>
            <w:vMerge/>
          </w:tcPr>
          <w:p w14:paraId="30F3803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088A31EC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38A9D4D8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05CD8266" w14:textId="77777777" w:rsidTr="000550C1">
        <w:trPr>
          <w:trHeight w:val="412"/>
        </w:trPr>
        <w:tc>
          <w:tcPr>
            <w:tcW w:w="1406" w:type="pct"/>
          </w:tcPr>
          <w:p w14:paraId="3957994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клиентов, поставщиков</w:t>
            </w:r>
          </w:p>
        </w:tc>
        <w:tc>
          <w:tcPr>
            <w:tcW w:w="1129" w:type="pct"/>
            <w:vMerge/>
          </w:tcPr>
          <w:p w14:paraId="70A149A8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7693A9B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19E1C84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46F29449" w14:textId="77777777" w:rsidTr="000550C1">
        <w:trPr>
          <w:trHeight w:val="413"/>
        </w:trPr>
        <w:tc>
          <w:tcPr>
            <w:tcW w:w="1406" w:type="pct"/>
          </w:tcPr>
          <w:p w14:paraId="5F11C7B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конкурентного преимущества</w:t>
            </w:r>
          </w:p>
        </w:tc>
        <w:tc>
          <w:tcPr>
            <w:tcW w:w="1129" w:type="pct"/>
            <w:vMerge/>
          </w:tcPr>
          <w:p w14:paraId="482762C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2A05B8C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388E5228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698FF67C" w14:textId="77777777" w:rsidTr="000550C1">
        <w:trPr>
          <w:trHeight w:val="278"/>
        </w:trPr>
        <w:tc>
          <w:tcPr>
            <w:tcW w:w="1406" w:type="pct"/>
          </w:tcPr>
          <w:p w14:paraId="3061690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  <w:tc>
          <w:tcPr>
            <w:tcW w:w="1129" w:type="pct"/>
            <w:vMerge/>
          </w:tcPr>
          <w:p w14:paraId="2406B95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3100EDE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0BB2E88C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6BE256D2" w14:textId="77777777" w:rsidTr="000550C1">
        <w:trPr>
          <w:trHeight w:val="278"/>
        </w:trPr>
        <w:tc>
          <w:tcPr>
            <w:tcW w:w="1406" w:type="pct"/>
          </w:tcPr>
          <w:p w14:paraId="5571482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Снижение престижа</w:t>
            </w:r>
          </w:p>
        </w:tc>
        <w:tc>
          <w:tcPr>
            <w:tcW w:w="1129" w:type="pct"/>
            <w:vMerge/>
          </w:tcPr>
          <w:p w14:paraId="75EADBA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4DFAB3A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25CAB08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73B832C0" w14:textId="77777777" w:rsidTr="000550C1">
        <w:trPr>
          <w:trHeight w:val="277"/>
        </w:trPr>
        <w:tc>
          <w:tcPr>
            <w:tcW w:w="1406" w:type="pct"/>
          </w:tcPr>
          <w:p w14:paraId="0B595C6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рата доверия</w:t>
            </w:r>
          </w:p>
        </w:tc>
        <w:tc>
          <w:tcPr>
            <w:tcW w:w="1129" w:type="pct"/>
            <w:vMerge/>
          </w:tcPr>
          <w:p w14:paraId="7E39FCD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11A654EC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3514A2D9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38BAA4DE" w14:textId="77777777" w:rsidTr="000550C1">
        <w:trPr>
          <w:trHeight w:val="780"/>
        </w:trPr>
        <w:tc>
          <w:tcPr>
            <w:tcW w:w="1406" w:type="pct"/>
          </w:tcPr>
          <w:p w14:paraId="4FE95AA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  <w:tc>
          <w:tcPr>
            <w:tcW w:w="1129" w:type="pct"/>
            <w:vMerge w:val="restart"/>
          </w:tcPr>
          <w:p w14:paraId="4646D6E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Лица, обеспечивающие функционирование систем и сетей или обеспечивающие системы оператора (администрация, охрана, уборщики и т.д.)</w:t>
            </w:r>
          </w:p>
        </w:tc>
        <w:tc>
          <w:tcPr>
            <w:tcW w:w="1164" w:type="pct"/>
            <w:vMerge w:val="restart"/>
          </w:tcPr>
          <w:p w14:paraId="26AE9AB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итель, обладающий базовыми возможностями(Н1)</w:t>
            </w:r>
          </w:p>
        </w:tc>
        <w:tc>
          <w:tcPr>
            <w:tcW w:w="1301" w:type="pct"/>
            <w:vMerge w:val="restart"/>
          </w:tcPr>
          <w:p w14:paraId="1372D0B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лучение финансовой или иной материальной выгоды.</w:t>
            </w:r>
          </w:p>
          <w:p w14:paraId="36BE2C6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епреднамеренные, неосторожные или неквалифицированные действия</w:t>
            </w:r>
          </w:p>
        </w:tc>
      </w:tr>
      <w:tr w:rsidR="000550C1" w:rsidRPr="00812149" w14:paraId="23BFF948" w14:textId="77777777" w:rsidTr="000550C1">
        <w:trPr>
          <w:trHeight w:val="780"/>
        </w:trPr>
        <w:tc>
          <w:tcPr>
            <w:tcW w:w="1406" w:type="pct"/>
          </w:tcPr>
          <w:p w14:paraId="026C742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  <w:tc>
          <w:tcPr>
            <w:tcW w:w="1129" w:type="pct"/>
            <w:vMerge/>
          </w:tcPr>
          <w:p w14:paraId="15B1E8B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6538C24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4D82889E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6F8089E6" w14:textId="77777777" w:rsidTr="000550C1">
        <w:trPr>
          <w:trHeight w:val="780"/>
        </w:trPr>
        <w:tc>
          <w:tcPr>
            <w:tcW w:w="1406" w:type="pct"/>
          </w:tcPr>
          <w:p w14:paraId="0385DA1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  <w:tc>
          <w:tcPr>
            <w:tcW w:w="1129" w:type="pct"/>
            <w:vMerge/>
          </w:tcPr>
          <w:p w14:paraId="410D8AF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3F98E5F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67BA41F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0DCF5F21" w14:textId="77777777" w:rsidTr="000550C1">
        <w:trPr>
          <w:trHeight w:val="1245"/>
        </w:trPr>
        <w:tc>
          <w:tcPr>
            <w:tcW w:w="1406" w:type="pct"/>
          </w:tcPr>
          <w:p w14:paraId="2B70FAD9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  <w:tc>
          <w:tcPr>
            <w:tcW w:w="1129" w:type="pct"/>
            <w:vMerge/>
          </w:tcPr>
          <w:p w14:paraId="285424E9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3F18BC7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3302CF1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42B7D22C" w14:textId="77777777" w:rsidTr="000550C1">
        <w:trPr>
          <w:trHeight w:val="969"/>
        </w:trPr>
        <w:tc>
          <w:tcPr>
            <w:tcW w:w="1406" w:type="pct"/>
          </w:tcPr>
          <w:p w14:paraId="613C4BE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  <w:tc>
          <w:tcPr>
            <w:tcW w:w="1129" w:type="pct"/>
            <w:vMerge w:val="restart"/>
          </w:tcPr>
          <w:p w14:paraId="6139B0C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1164" w:type="pct"/>
            <w:vMerge w:val="restart"/>
          </w:tcPr>
          <w:p w14:paraId="7D40329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итель, обладающий базовыми повышенными возможностями(Н2)</w:t>
            </w:r>
          </w:p>
        </w:tc>
        <w:tc>
          <w:tcPr>
            <w:tcW w:w="1301" w:type="pct"/>
            <w:vMerge w:val="restart"/>
          </w:tcPr>
          <w:p w14:paraId="22E19257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лучение финансовой или иной материальной выгоды. Любопытство или желание самореализации (подтверждение статуса). Месть за ранее совершенные действия. Непреднаме</w:t>
            </w:r>
            <w:r w:rsidRPr="008121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ренные, неосторожные или неквалифицированные действия</w:t>
            </w:r>
          </w:p>
        </w:tc>
      </w:tr>
      <w:tr w:rsidR="000550C1" w:rsidRPr="00812149" w14:paraId="536EA028" w14:textId="77777777" w:rsidTr="000550C1">
        <w:trPr>
          <w:trHeight w:val="967"/>
        </w:trPr>
        <w:tc>
          <w:tcPr>
            <w:tcW w:w="1406" w:type="pct"/>
          </w:tcPr>
          <w:p w14:paraId="187A952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  <w:tc>
          <w:tcPr>
            <w:tcW w:w="1129" w:type="pct"/>
            <w:vMerge/>
          </w:tcPr>
          <w:p w14:paraId="31B9E50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4393CC74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18175D9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3618833B" w14:textId="77777777" w:rsidTr="000550C1">
        <w:trPr>
          <w:trHeight w:val="967"/>
        </w:trPr>
        <w:tc>
          <w:tcPr>
            <w:tcW w:w="1406" w:type="pct"/>
          </w:tcPr>
          <w:p w14:paraId="4A9A8AB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  <w:tc>
          <w:tcPr>
            <w:tcW w:w="1129" w:type="pct"/>
            <w:vMerge/>
          </w:tcPr>
          <w:p w14:paraId="25C8384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0D24565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4611DB57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5094F7FA" w14:textId="77777777" w:rsidTr="000550C1">
        <w:trPr>
          <w:trHeight w:val="967"/>
        </w:trPr>
        <w:tc>
          <w:tcPr>
            <w:tcW w:w="1406" w:type="pct"/>
          </w:tcPr>
          <w:p w14:paraId="762F39E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(У2) Утечка конфиденциальной информации</w:t>
            </w:r>
          </w:p>
        </w:tc>
        <w:tc>
          <w:tcPr>
            <w:tcW w:w="1129" w:type="pct"/>
            <w:vMerge/>
          </w:tcPr>
          <w:p w14:paraId="0CCCB54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24520E6D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7B002B9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3CF011EC" w14:textId="77777777" w:rsidTr="000550C1">
        <w:trPr>
          <w:trHeight w:val="460"/>
        </w:trPr>
        <w:tc>
          <w:tcPr>
            <w:tcW w:w="1406" w:type="pct"/>
          </w:tcPr>
          <w:p w14:paraId="7CE8E0B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  <w:tc>
          <w:tcPr>
            <w:tcW w:w="1129" w:type="pct"/>
            <w:vMerge w:val="restart"/>
          </w:tcPr>
          <w:p w14:paraId="0D013AB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Бывшие работники (пользователи)</w:t>
            </w:r>
          </w:p>
        </w:tc>
        <w:tc>
          <w:tcPr>
            <w:tcW w:w="1164" w:type="pct"/>
            <w:vMerge w:val="restart"/>
          </w:tcPr>
          <w:p w14:paraId="0336A340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итель, обладающий базовыми возможностями(Н1)</w:t>
            </w:r>
          </w:p>
        </w:tc>
        <w:tc>
          <w:tcPr>
            <w:tcW w:w="1301" w:type="pct"/>
            <w:vMerge w:val="restart"/>
          </w:tcPr>
          <w:p w14:paraId="6221922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лучение финансовой или иной материальной выгоды. Месть за ранее совершенные действия</w:t>
            </w:r>
          </w:p>
        </w:tc>
      </w:tr>
      <w:tr w:rsidR="000550C1" w:rsidRPr="00812149" w14:paraId="6DC36219" w14:textId="77777777" w:rsidTr="000550C1">
        <w:trPr>
          <w:trHeight w:val="460"/>
        </w:trPr>
        <w:tc>
          <w:tcPr>
            <w:tcW w:w="1406" w:type="pct"/>
          </w:tcPr>
          <w:p w14:paraId="683728E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  <w:tc>
          <w:tcPr>
            <w:tcW w:w="1129" w:type="pct"/>
            <w:vMerge/>
          </w:tcPr>
          <w:p w14:paraId="272A47C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1C1110F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55C47B84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5AEED136" w14:textId="77777777" w:rsidTr="000550C1">
        <w:trPr>
          <w:trHeight w:val="278"/>
        </w:trPr>
        <w:tc>
          <w:tcPr>
            <w:tcW w:w="1406" w:type="pct"/>
          </w:tcPr>
          <w:p w14:paraId="76D36813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  <w:tc>
          <w:tcPr>
            <w:tcW w:w="1129" w:type="pct"/>
            <w:vMerge/>
          </w:tcPr>
          <w:p w14:paraId="274CA65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42969181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2558CE4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0813B5CF" w14:textId="77777777" w:rsidTr="000550C1">
        <w:trPr>
          <w:trHeight w:val="277"/>
        </w:trPr>
        <w:tc>
          <w:tcPr>
            <w:tcW w:w="1406" w:type="pct"/>
          </w:tcPr>
          <w:p w14:paraId="338E11D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  <w:tc>
          <w:tcPr>
            <w:tcW w:w="1129" w:type="pct"/>
            <w:vMerge/>
          </w:tcPr>
          <w:p w14:paraId="6C4E8199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1ACEC26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09046141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3E7E0867" w14:textId="77777777" w:rsidTr="000550C1">
        <w:trPr>
          <w:trHeight w:val="969"/>
        </w:trPr>
        <w:tc>
          <w:tcPr>
            <w:tcW w:w="1406" w:type="pct"/>
          </w:tcPr>
          <w:p w14:paraId="694CD2A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  <w:tc>
          <w:tcPr>
            <w:tcW w:w="1129" w:type="pct"/>
            <w:vMerge w:val="restart"/>
          </w:tcPr>
          <w:p w14:paraId="433ADEE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Авторизованные пользователи систем и сетей</w:t>
            </w:r>
          </w:p>
        </w:tc>
        <w:tc>
          <w:tcPr>
            <w:tcW w:w="1164" w:type="pct"/>
            <w:vMerge w:val="restart"/>
          </w:tcPr>
          <w:p w14:paraId="4487577B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Нарушитель, обладающий базовыми возможностями(Н1)</w:t>
            </w:r>
          </w:p>
        </w:tc>
        <w:tc>
          <w:tcPr>
            <w:tcW w:w="1301" w:type="pct"/>
            <w:vMerge w:val="restart"/>
          </w:tcPr>
          <w:p w14:paraId="1733EFA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олучение финансовой или иной материальной выгоды. Любопытство или желание самореализации (подтверждение статуса). Месть за ранее совершенные действия. Непреднамеренные, неосторожные или неквалифицированные действия</w:t>
            </w:r>
          </w:p>
        </w:tc>
      </w:tr>
      <w:tr w:rsidR="000550C1" w:rsidRPr="00812149" w14:paraId="7D539F03" w14:textId="77777777" w:rsidTr="000550C1">
        <w:trPr>
          <w:trHeight w:val="967"/>
        </w:trPr>
        <w:tc>
          <w:tcPr>
            <w:tcW w:w="1406" w:type="pct"/>
          </w:tcPr>
          <w:p w14:paraId="39AE1E11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  <w:tc>
          <w:tcPr>
            <w:tcW w:w="1129" w:type="pct"/>
            <w:vMerge/>
          </w:tcPr>
          <w:p w14:paraId="67C442DF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6F4656E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7880B95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44A23B0F" w14:textId="77777777" w:rsidTr="000550C1">
        <w:trPr>
          <w:trHeight w:val="967"/>
        </w:trPr>
        <w:tc>
          <w:tcPr>
            <w:tcW w:w="1406" w:type="pct"/>
          </w:tcPr>
          <w:p w14:paraId="322EABF6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  <w:tc>
          <w:tcPr>
            <w:tcW w:w="1129" w:type="pct"/>
            <w:vMerge/>
          </w:tcPr>
          <w:p w14:paraId="4387BBC2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493ACE94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7013DA15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50C1" w:rsidRPr="00812149" w14:paraId="4DF9B3A4" w14:textId="77777777" w:rsidTr="000550C1">
        <w:trPr>
          <w:trHeight w:val="967"/>
        </w:trPr>
        <w:tc>
          <w:tcPr>
            <w:tcW w:w="1406" w:type="pct"/>
          </w:tcPr>
          <w:p w14:paraId="5B72CDF7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  <w:tc>
          <w:tcPr>
            <w:tcW w:w="1129" w:type="pct"/>
            <w:vMerge/>
          </w:tcPr>
          <w:p w14:paraId="5E5476CA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4" w:type="pct"/>
            <w:vMerge/>
          </w:tcPr>
          <w:p w14:paraId="695DF919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01" w:type="pct"/>
            <w:vMerge/>
          </w:tcPr>
          <w:p w14:paraId="552A2C7E" w14:textId="77777777" w:rsidR="000550C1" w:rsidRPr="00812149" w:rsidRDefault="000550C1" w:rsidP="00E25D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1389F06" w14:textId="77777777" w:rsidR="00C17E37" w:rsidRDefault="00C17E37" w:rsidP="00421EC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67ADE67" w14:textId="45AAB6F2" w:rsidR="002B2817" w:rsidRDefault="00C606F1" w:rsidP="00C606F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606F1">
        <w:rPr>
          <w:rFonts w:ascii="Times New Roman" w:hAnsi="Times New Roman" w:cs="Times New Roman"/>
          <w:sz w:val="28"/>
          <w:szCs w:val="28"/>
        </w:rPr>
        <w:t>Далее в таблице 5, основываясь на видах угроз, выявленных в таблице 4, демонстрируются цели реализации угроз безопасности информации в зависимости от их реализации для автоматизированной системы.</w:t>
      </w:r>
    </w:p>
    <w:p w14:paraId="4CB04189" w14:textId="77777777" w:rsidR="00C606F1" w:rsidRPr="005D1307" w:rsidRDefault="00C606F1" w:rsidP="00C606F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1F09920" w14:textId="77777777" w:rsidR="00E25DE2" w:rsidRDefault="00E25DE2" w:rsidP="00E25DE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  <w:sectPr w:rsidR="00E25DE2" w:rsidSect="00EA3FA8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771ADEEB" w14:textId="4BDA3EB1" w:rsidR="004C6BCF" w:rsidRPr="005D1307" w:rsidRDefault="004C6BCF" w:rsidP="00687F89">
      <w:pPr>
        <w:spacing w:after="0" w:line="360" w:lineRule="auto"/>
        <w:ind w:left="2410" w:hanging="1559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C606F1">
        <w:rPr>
          <w:rFonts w:ascii="Times New Roman" w:hAnsi="Times New Roman" w:cs="Times New Roman"/>
          <w:sz w:val="28"/>
          <w:szCs w:val="28"/>
        </w:rPr>
        <w:t>5</w:t>
      </w:r>
      <w:r w:rsidRPr="005D1307">
        <w:rPr>
          <w:rFonts w:ascii="Times New Roman" w:hAnsi="Times New Roman" w:cs="Times New Roman"/>
          <w:sz w:val="28"/>
          <w:szCs w:val="28"/>
        </w:rPr>
        <w:t xml:space="preserve"> – Цели реализации нарушителями угроз безопасности информации в зависимости от возможных негативных последствий и видов ущерба от их реализации для АС по работе с кредитами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2699"/>
        <w:gridCol w:w="2367"/>
        <w:gridCol w:w="2062"/>
        <w:gridCol w:w="3218"/>
        <w:gridCol w:w="4214"/>
      </w:tblGrid>
      <w:tr w:rsidR="004C6BCF" w:rsidRPr="00812149" w14:paraId="14E3B725" w14:textId="77777777" w:rsidTr="009127D5">
        <w:trPr>
          <w:tblHeader/>
        </w:trPr>
        <w:tc>
          <w:tcPr>
            <w:tcW w:w="927" w:type="pct"/>
            <w:vMerge w:val="restart"/>
            <w:vAlign w:val="center"/>
          </w:tcPr>
          <w:p w14:paraId="5CE6CA51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ы нарушителей</w:t>
            </w:r>
          </w:p>
        </w:tc>
        <w:tc>
          <w:tcPr>
            <w:tcW w:w="2626" w:type="pct"/>
            <w:gridSpan w:val="3"/>
            <w:vAlign w:val="center"/>
          </w:tcPr>
          <w:p w14:paraId="1CEC637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озможные цели реализации угроз безопасности информации</w:t>
            </w:r>
          </w:p>
        </w:tc>
        <w:tc>
          <w:tcPr>
            <w:tcW w:w="1447" w:type="pct"/>
            <w:vMerge w:val="restart"/>
            <w:vAlign w:val="center"/>
          </w:tcPr>
          <w:p w14:paraId="33B07E22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оответствие целей видам риска и возможным негативным последствиям</w:t>
            </w:r>
          </w:p>
        </w:tc>
      </w:tr>
      <w:tr w:rsidR="004C6BCF" w:rsidRPr="00812149" w14:paraId="4156A312" w14:textId="77777777" w:rsidTr="009127D5">
        <w:trPr>
          <w:tblHeader/>
        </w:trPr>
        <w:tc>
          <w:tcPr>
            <w:tcW w:w="927" w:type="pct"/>
            <w:vMerge/>
          </w:tcPr>
          <w:p w14:paraId="7EF5C348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813" w:type="pct"/>
            <w:vAlign w:val="center"/>
          </w:tcPr>
          <w:p w14:paraId="35518DE1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несение ущерба физическому лицу</w:t>
            </w:r>
          </w:p>
        </w:tc>
        <w:tc>
          <w:tcPr>
            <w:tcW w:w="708" w:type="pct"/>
            <w:vAlign w:val="center"/>
          </w:tcPr>
          <w:p w14:paraId="14BCB9CC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несение ущерба юридическому лицу, индивидуальному предпринимателю</w:t>
            </w:r>
          </w:p>
        </w:tc>
        <w:tc>
          <w:tcPr>
            <w:tcW w:w="1105" w:type="pct"/>
            <w:vAlign w:val="center"/>
          </w:tcPr>
          <w:p w14:paraId="27307E6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несение ущерба государства в области обеспечения обороны страны, безопасности государства и правопорядка, а также в социальной, экономической, политической, экологической сферах деятельности</w:t>
            </w:r>
          </w:p>
        </w:tc>
        <w:tc>
          <w:tcPr>
            <w:tcW w:w="1447" w:type="pct"/>
            <w:vMerge/>
          </w:tcPr>
          <w:p w14:paraId="0A6E3792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C6BCF" w:rsidRPr="00812149" w14:paraId="1D9E3474" w14:textId="77777777" w:rsidTr="009127D5">
        <w:trPr>
          <w:trHeight w:val="370"/>
        </w:trPr>
        <w:tc>
          <w:tcPr>
            <w:tcW w:w="927" w:type="pct"/>
            <w:vMerge w:val="restart"/>
          </w:tcPr>
          <w:p w14:paraId="33BACADF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Преступные группы (криминальные структуры)</w:t>
            </w:r>
          </w:p>
        </w:tc>
        <w:tc>
          <w:tcPr>
            <w:tcW w:w="813" w:type="pct"/>
            <w:vMerge w:val="restart"/>
            <w:vAlign w:val="center"/>
          </w:tcPr>
          <w:p w14:paraId="2005A4F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Получение финансовой или иной материальной выгоды.</w:t>
            </w:r>
          </w:p>
        </w:tc>
        <w:tc>
          <w:tcPr>
            <w:tcW w:w="708" w:type="pct"/>
            <w:vMerge w:val="restart"/>
            <w:vAlign w:val="center"/>
          </w:tcPr>
          <w:p w14:paraId="1396EE1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Получение финансовой или иной материальной выгоды. Желание самореализации (подтверждение статуса)</w:t>
            </w:r>
          </w:p>
        </w:tc>
        <w:tc>
          <w:tcPr>
            <w:tcW w:w="1105" w:type="pct"/>
            <w:vMerge w:val="restart"/>
            <w:vAlign w:val="center"/>
          </w:tcPr>
          <w:p w14:paraId="203928C6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1447" w:type="pct"/>
          </w:tcPr>
          <w:p w14:paraId="4BDDF8C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персональных данных.</w:t>
            </w:r>
          </w:p>
        </w:tc>
      </w:tr>
      <w:tr w:rsidR="004C6BCF" w:rsidRPr="00812149" w14:paraId="6FC1F718" w14:textId="77777777" w:rsidTr="009127D5">
        <w:trPr>
          <w:trHeight w:val="367"/>
        </w:trPr>
        <w:tc>
          <w:tcPr>
            <w:tcW w:w="927" w:type="pct"/>
            <w:vMerge/>
          </w:tcPr>
          <w:p w14:paraId="594EFC2A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462CAFAC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3B5C4036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5D18329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0459453D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.</w:t>
            </w:r>
          </w:p>
        </w:tc>
      </w:tr>
      <w:tr w:rsidR="004C6BCF" w:rsidRPr="00812149" w14:paraId="3808359F" w14:textId="77777777" w:rsidTr="009127D5">
        <w:trPr>
          <w:trHeight w:val="367"/>
        </w:trPr>
        <w:tc>
          <w:tcPr>
            <w:tcW w:w="927" w:type="pct"/>
            <w:vMerge/>
          </w:tcPr>
          <w:p w14:paraId="7F314DEC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218760D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619A75DD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7DA878B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432D32F2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клиентов, поставщиков.</w:t>
            </w:r>
          </w:p>
        </w:tc>
      </w:tr>
      <w:tr w:rsidR="004C6BCF" w:rsidRPr="00812149" w14:paraId="1A53C0AC" w14:textId="77777777" w:rsidTr="009127D5">
        <w:trPr>
          <w:trHeight w:val="367"/>
        </w:trPr>
        <w:tc>
          <w:tcPr>
            <w:tcW w:w="927" w:type="pct"/>
            <w:vMerge/>
          </w:tcPr>
          <w:p w14:paraId="2DFDE815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00BD46D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7854994C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6089F2F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273AEAF0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(хищение) денежных средств</w:t>
            </w:r>
          </w:p>
        </w:tc>
      </w:tr>
      <w:tr w:rsidR="004C6BCF" w:rsidRPr="00812149" w14:paraId="3388B7D9" w14:textId="77777777" w:rsidTr="009127D5">
        <w:trPr>
          <w:trHeight w:val="367"/>
        </w:trPr>
        <w:tc>
          <w:tcPr>
            <w:tcW w:w="927" w:type="pct"/>
            <w:vMerge/>
          </w:tcPr>
          <w:p w14:paraId="1A1344E7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7047112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716A110E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0D1D4B16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37D64E5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</w:tr>
      <w:tr w:rsidR="004C6BCF" w:rsidRPr="00812149" w14:paraId="28C588F3" w14:textId="77777777" w:rsidTr="009127D5">
        <w:trPr>
          <w:trHeight w:val="367"/>
        </w:trPr>
        <w:tc>
          <w:tcPr>
            <w:tcW w:w="927" w:type="pct"/>
            <w:vMerge/>
          </w:tcPr>
          <w:p w14:paraId="1F01E1EA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26449EE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3191F0E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46D3524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3407C2B6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</w:tr>
      <w:tr w:rsidR="004C6BCF" w:rsidRPr="00812149" w14:paraId="4918BE1C" w14:textId="77777777" w:rsidTr="009127D5">
        <w:trPr>
          <w:trHeight w:val="345"/>
        </w:trPr>
        <w:tc>
          <w:tcPr>
            <w:tcW w:w="927" w:type="pct"/>
            <w:vMerge w:val="restart"/>
          </w:tcPr>
          <w:p w14:paraId="3D239B09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Отдельные физические лица (хакеры)</w:t>
            </w:r>
          </w:p>
        </w:tc>
        <w:tc>
          <w:tcPr>
            <w:tcW w:w="813" w:type="pct"/>
            <w:vMerge w:val="restart"/>
            <w:vAlign w:val="center"/>
          </w:tcPr>
          <w:p w14:paraId="19FF6A0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Любопытство или желание самореализации (подтверждение статуса)</w:t>
            </w:r>
          </w:p>
        </w:tc>
        <w:tc>
          <w:tcPr>
            <w:tcW w:w="708" w:type="pct"/>
            <w:vMerge w:val="restart"/>
            <w:vAlign w:val="center"/>
          </w:tcPr>
          <w:p w14:paraId="7694875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Получение финансовой или иной материальной выгоды.</w:t>
            </w:r>
          </w:p>
        </w:tc>
        <w:tc>
          <w:tcPr>
            <w:tcW w:w="1105" w:type="pct"/>
            <w:vMerge w:val="restart"/>
            <w:vAlign w:val="center"/>
          </w:tcPr>
          <w:p w14:paraId="3B1999F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1447" w:type="pct"/>
          </w:tcPr>
          <w:p w14:paraId="6034150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</w:tr>
      <w:tr w:rsidR="004C6BCF" w:rsidRPr="00812149" w14:paraId="2C2DA16D" w14:textId="77777777" w:rsidTr="009127D5">
        <w:trPr>
          <w:trHeight w:val="345"/>
        </w:trPr>
        <w:tc>
          <w:tcPr>
            <w:tcW w:w="927" w:type="pct"/>
            <w:vMerge/>
          </w:tcPr>
          <w:p w14:paraId="554213F5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63048B66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4064A963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70C312EE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06BA17B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</w:tr>
      <w:tr w:rsidR="004C6BCF" w:rsidRPr="00812149" w14:paraId="3D354964" w14:textId="77777777" w:rsidTr="009127D5">
        <w:trPr>
          <w:trHeight w:val="345"/>
        </w:trPr>
        <w:tc>
          <w:tcPr>
            <w:tcW w:w="927" w:type="pct"/>
            <w:vMerge/>
          </w:tcPr>
          <w:p w14:paraId="6D969E6C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46488E8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6891475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286A63BE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14813E0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</w:tr>
      <w:tr w:rsidR="004C6BCF" w:rsidRPr="00812149" w14:paraId="5C701F93" w14:textId="77777777" w:rsidTr="009127D5">
        <w:trPr>
          <w:trHeight w:val="345"/>
        </w:trPr>
        <w:tc>
          <w:tcPr>
            <w:tcW w:w="927" w:type="pct"/>
            <w:vMerge/>
          </w:tcPr>
          <w:p w14:paraId="404D59AB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7275D4E0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2D749AD3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6D64577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3D7C164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</w:tr>
      <w:tr w:rsidR="004C6BCF" w:rsidRPr="00812149" w14:paraId="0FB0ECE4" w14:textId="77777777" w:rsidTr="009127D5">
        <w:trPr>
          <w:trHeight w:val="162"/>
        </w:trPr>
        <w:tc>
          <w:tcPr>
            <w:tcW w:w="927" w:type="pct"/>
            <w:vMerge w:val="restart"/>
          </w:tcPr>
          <w:p w14:paraId="54782C8F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Конкурирующие организации</w:t>
            </w:r>
          </w:p>
        </w:tc>
        <w:tc>
          <w:tcPr>
            <w:tcW w:w="813" w:type="pct"/>
            <w:vMerge w:val="restart"/>
            <w:vAlign w:val="center"/>
          </w:tcPr>
          <w:p w14:paraId="215241D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Получение финансовой или иной материальной выгоды</w:t>
            </w:r>
          </w:p>
        </w:tc>
        <w:tc>
          <w:tcPr>
            <w:tcW w:w="708" w:type="pct"/>
            <w:vMerge w:val="restart"/>
            <w:vAlign w:val="center"/>
          </w:tcPr>
          <w:p w14:paraId="6BB4B16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Получение конкурентных преимуществ</w:t>
            </w:r>
          </w:p>
        </w:tc>
        <w:tc>
          <w:tcPr>
            <w:tcW w:w="1105" w:type="pct"/>
            <w:vMerge w:val="restart"/>
            <w:vAlign w:val="center"/>
          </w:tcPr>
          <w:p w14:paraId="0E072752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1447" w:type="pct"/>
          </w:tcPr>
          <w:p w14:paraId="437C395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</w:tr>
      <w:tr w:rsidR="004C6BCF" w:rsidRPr="00812149" w14:paraId="01C8E359" w14:textId="77777777" w:rsidTr="009127D5">
        <w:trPr>
          <w:trHeight w:val="158"/>
        </w:trPr>
        <w:tc>
          <w:tcPr>
            <w:tcW w:w="927" w:type="pct"/>
            <w:vMerge/>
          </w:tcPr>
          <w:p w14:paraId="117CAD57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7712932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1EA45A5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222AC2B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5D7C39F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(хищение) денежных средств</w:t>
            </w:r>
          </w:p>
        </w:tc>
      </w:tr>
      <w:tr w:rsidR="004C6BCF" w:rsidRPr="00812149" w14:paraId="0B3F4D43" w14:textId="77777777" w:rsidTr="009127D5">
        <w:trPr>
          <w:trHeight w:val="158"/>
        </w:trPr>
        <w:tc>
          <w:tcPr>
            <w:tcW w:w="927" w:type="pct"/>
            <w:vMerge/>
            <w:tcBorders>
              <w:bottom w:val="single" w:sz="4" w:space="0" w:color="auto"/>
            </w:tcBorders>
          </w:tcPr>
          <w:p w14:paraId="12C6714D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tcBorders>
              <w:bottom w:val="single" w:sz="4" w:space="0" w:color="auto"/>
            </w:tcBorders>
            <w:vAlign w:val="center"/>
          </w:tcPr>
          <w:p w14:paraId="61F551A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tcBorders>
              <w:bottom w:val="single" w:sz="4" w:space="0" w:color="auto"/>
            </w:tcBorders>
            <w:vAlign w:val="center"/>
          </w:tcPr>
          <w:p w14:paraId="1B49FA0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tcBorders>
              <w:bottom w:val="single" w:sz="4" w:space="0" w:color="auto"/>
            </w:tcBorders>
            <w:vAlign w:val="center"/>
          </w:tcPr>
          <w:p w14:paraId="000A15F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  <w:tcBorders>
              <w:bottom w:val="single" w:sz="4" w:space="0" w:color="auto"/>
            </w:tcBorders>
          </w:tcPr>
          <w:p w14:paraId="1DF997B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клиентов, поставщиков</w:t>
            </w:r>
          </w:p>
        </w:tc>
      </w:tr>
      <w:tr w:rsidR="004C6BCF" w:rsidRPr="00812149" w14:paraId="75BD2484" w14:textId="77777777" w:rsidTr="009127D5">
        <w:trPr>
          <w:trHeight w:val="158"/>
        </w:trPr>
        <w:tc>
          <w:tcPr>
            <w:tcW w:w="92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C069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79310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5B55F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E2FA3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6558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Потеря конкурентного преимущества</w:t>
            </w:r>
          </w:p>
        </w:tc>
      </w:tr>
      <w:tr w:rsidR="004C6BCF" w:rsidRPr="00812149" w14:paraId="27B082BE" w14:textId="77777777" w:rsidTr="009127D5">
        <w:trPr>
          <w:trHeight w:val="158"/>
        </w:trPr>
        <w:tc>
          <w:tcPr>
            <w:tcW w:w="927" w:type="pct"/>
            <w:vMerge/>
            <w:tcBorders>
              <w:top w:val="single" w:sz="4" w:space="0" w:color="auto"/>
            </w:tcBorders>
          </w:tcPr>
          <w:p w14:paraId="742EC66C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tcBorders>
              <w:top w:val="single" w:sz="4" w:space="0" w:color="auto"/>
            </w:tcBorders>
            <w:vAlign w:val="center"/>
          </w:tcPr>
          <w:p w14:paraId="417F21C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tcBorders>
              <w:top w:val="single" w:sz="4" w:space="0" w:color="auto"/>
            </w:tcBorders>
            <w:vAlign w:val="center"/>
          </w:tcPr>
          <w:p w14:paraId="453FDBE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tcBorders>
              <w:top w:val="single" w:sz="4" w:space="0" w:color="auto"/>
            </w:tcBorders>
            <w:vAlign w:val="center"/>
          </w:tcPr>
          <w:p w14:paraId="3DE5375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  <w:tcBorders>
              <w:top w:val="single" w:sz="4" w:space="0" w:color="auto"/>
            </w:tcBorders>
          </w:tcPr>
          <w:p w14:paraId="1D88E471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</w:tr>
      <w:tr w:rsidR="004C6BCF" w:rsidRPr="00812149" w14:paraId="72B5A4AE" w14:textId="77777777" w:rsidTr="009127D5">
        <w:trPr>
          <w:trHeight w:val="158"/>
        </w:trPr>
        <w:tc>
          <w:tcPr>
            <w:tcW w:w="927" w:type="pct"/>
            <w:vMerge/>
          </w:tcPr>
          <w:p w14:paraId="399475A3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0F71B40D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1815154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7BDE850E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22A36DBD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Снижение престижа</w:t>
            </w:r>
          </w:p>
        </w:tc>
      </w:tr>
      <w:tr w:rsidR="004C6BCF" w:rsidRPr="00812149" w14:paraId="160A8E19" w14:textId="77777777" w:rsidTr="009127D5">
        <w:trPr>
          <w:trHeight w:val="158"/>
        </w:trPr>
        <w:tc>
          <w:tcPr>
            <w:tcW w:w="927" w:type="pct"/>
            <w:vMerge/>
          </w:tcPr>
          <w:p w14:paraId="3D7B89D1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4762F243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39F4DE4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0200909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6AB7537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рата доверия</w:t>
            </w:r>
          </w:p>
        </w:tc>
      </w:tr>
      <w:tr w:rsidR="004C6BCF" w:rsidRPr="00812149" w14:paraId="700DB184" w14:textId="77777777" w:rsidTr="009127D5">
        <w:trPr>
          <w:trHeight w:val="759"/>
        </w:trPr>
        <w:tc>
          <w:tcPr>
            <w:tcW w:w="927" w:type="pct"/>
            <w:vMerge w:val="restart"/>
          </w:tcPr>
          <w:p w14:paraId="2DFA1B97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Лица, обеспечивающие функционирование систем и сетей или обеспечивающие системы оператора (администрация, охрана, уборщики и т.д.)</w:t>
            </w:r>
          </w:p>
        </w:tc>
        <w:tc>
          <w:tcPr>
            <w:tcW w:w="813" w:type="pct"/>
            <w:vMerge w:val="restart"/>
            <w:vAlign w:val="center"/>
          </w:tcPr>
          <w:p w14:paraId="6F0146C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Непреднамеренные, неосторожные или неквалифицированные действия</w:t>
            </w:r>
          </w:p>
        </w:tc>
        <w:tc>
          <w:tcPr>
            <w:tcW w:w="708" w:type="pct"/>
            <w:vMerge w:val="restart"/>
            <w:vAlign w:val="center"/>
          </w:tcPr>
          <w:p w14:paraId="1F04E862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Получение финансовой или иной материальной выгоды.</w:t>
            </w:r>
          </w:p>
        </w:tc>
        <w:tc>
          <w:tcPr>
            <w:tcW w:w="1105" w:type="pct"/>
            <w:vMerge w:val="restart"/>
            <w:vAlign w:val="center"/>
          </w:tcPr>
          <w:p w14:paraId="1A53B1F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1447" w:type="pct"/>
          </w:tcPr>
          <w:p w14:paraId="17DF640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</w:tr>
      <w:tr w:rsidR="004C6BCF" w:rsidRPr="00812149" w14:paraId="18E5A530" w14:textId="77777777" w:rsidTr="009127D5">
        <w:trPr>
          <w:trHeight w:val="757"/>
        </w:trPr>
        <w:tc>
          <w:tcPr>
            <w:tcW w:w="927" w:type="pct"/>
            <w:vMerge/>
          </w:tcPr>
          <w:p w14:paraId="586005A5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76C56BF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0ECC11E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45D80B8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0C4046B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</w:tr>
      <w:tr w:rsidR="004C6BCF" w:rsidRPr="00812149" w14:paraId="24FEA50E" w14:textId="77777777" w:rsidTr="009127D5">
        <w:trPr>
          <w:trHeight w:val="757"/>
        </w:trPr>
        <w:tc>
          <w:tcPr>
            <w:tcW w:w="927" w:type="pct"/>
            <w:vMerge/>
          </w:tcPr>
          <w:p w14:paraId="3CFED996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17EE1D5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24E8883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07BF931C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5B7B51D1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</w:tr>
      <w:tr w:rsidR="004C6BCF" w:rsidRPr="00812149" w14:paraId="0BEE4CB8" w14:textId="77777777" w:rsidTr="009127D5">
        <w:trPr>
          <w:trHeight w:val="757"/>
        </w:trPr>
        <w:tc>
          <w:tcPr>
            <w:tcW w:w="927" w:type="pct"/>
            <w:vMerge/>
            <w:tcBorders>
              <w:bottom w:val="single" w:sz="4" w:space="0" w:color="auto"/>
            </w:tcBorders>
          </w:tcPr>
          <w:p w14:paraId="580ED3AA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4BDB08D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2CEEB8A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5D2FDB3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0FFA2F1E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</w:tr>
      <w:tr w:rsidR="004C6BCF" w:rsidRPr="00812149" w14:paraId="73D43189" w14:textId="77777777" w:rsidTr="009127D5">
        <w:trPr>
          <w:trHeight w:val="624"/>
        </w:trPr>
        <w:tc>
          <w:tcPr>
            <w:tcW w:w="92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1F8DF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813" w:type="pct"/>
            <w:vMerge w:val="restart"/>
            <w:tcBorders>
              <w:left w:val="single" w:sz="4" w:space="0" w:color="auto"/>
            </w:tcBorders>
            <w:vAlign w:val="center"/>
          </w:tcPr>
          <w:p w14:paraId="76B56E8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Любопытство или желание самореализации (подтвержде</w:t>
            </w:r>
            <w:r w:rsidRPr="008121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ие статуса). Непреднамеренные, неосторожные или неквалифицированные действия</w:t>
            </w:r>
          </w:p>
        </w:tc>
        <w:tc>
          <w:tcPr>
            <w:tcW w:w="708" w:type="pct"/>
            <w:vMerge w:val="restart"/>
            <w:vAlign w:val="center"/>
          </w:tcPr>
          <w:p w14:paraId="295E4A5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+Месть за ранее совершенные действия. Полу</w:t>
            </w:r>
            <w:r w:rsidRPr="008121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чение финансовой или иной материальной выгоды.</w:t>
            </w:r>
          </w:p>
        </w:tc>
        <w:tc>
          <w:tcPr>
            <w:tcW w:w="1105" w:type="pct"/>
            <w:vMerge w:val="restart"/>
            <w:vAlign w:val="center"/>
          </w:tcPr>
          <w:p w14:paraId="21570463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–</w:t>
            </w:r>
          </w:p>
        </w:tc>
        <w:tc>
          <w:tcPr>
            <w:tcW w:w="1447" w:type="pct"/>
          </w:tcPr>
          <w:p w14:paraId="22500B7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</w:tr>
      <w:tr w:rsidR="004C6BCF" w:rsidRPr="00812149" w14:paraId="7FA9274B" w14:textId="77777777" w:rsidTr="009127D5">
        <w:trPr>
          <w:trHeight w:val="622"/>
        </w:trPr>
        <w:tc>
          <w:tcPr>
            <w:tcW w:w="92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D5127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tcBorders>
              <w:left w:val="single" w:sz="4" w:space="0" w:color="auto"/>
            </w:tcBorders>
            <w:vAlign w:val="center"/>
          </w:tcPr>
          <w:p w14:paraId="189F0CB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28B800F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36097220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236BF52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</w:tr>
      <w:tr w:rsidR="004C6BCF" w:rsidRPr="00812149" w14:paraId="07D6C1E6" w14:textId="77777777" w:rsidTr="009127D5">
        <w:trPr>
          <w:trHeight w:val="622"/>
        </w:trPr>
        <w:tc>
          <w:tcPr>
            <w:tcW w:w="92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55CB0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tcBorders>
              <w:left w:val="single" w:sz="4" w:space="0" w:color="auto"/>
            </w:tcBorders>
            <w:vAlign w:val="center"/>
          </w:tcPr>
          <w:p w14:paraId="40D189E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41A44513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55FAC1C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0FE96510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</w:tr>
      <w:tr w:rsidR="004C6BCF" w:rsidRPr="00812149" w14:paraId="2B86D82D" w14:textId="77777777" w:rsidTr="009127D5">
        <w:trPr>
          <w:trHeight w:val="622"/>
        </w:trPr>
        <w:tc>
          <w:tcPr>
            <w:tcW w:w="92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9590A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tcBorders>
              <w:left w:val="single" w:sz="4" w:space="0" w:color="auto"/>
            </w:tcBorders>
            <w:vAlign w:val="center"/>
          </w:tcPr>
          <w:p w14:paraId="3139AF3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0D03E85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69F501C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77524DFD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</w:tr>
      <w:tr w:rsidR="004C6BCF" w:rsidRPr="00812149" w14:paraId="3528726F" w14:textId="77777777" w:rsidTr="009127D5">
        <w:trPr>
          <w:trHeight w:val="279"/>
        </w:trPr>
        <w:tc>
          <w:tcPr>
            <w:tcW w:w="927" w:type="pct"/>
            <w:vMerge w:val="restart"/>
            <w:tcBorders>
              <w:top w:val="single" w:sz="4" w:space="0" w:color="auto"/>
            </w:tcBorders>
          </w:tcPr>
          <w:p w14:paraId="6F1FF429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Бывшие работники (пользователи)</w:t>
            </w:r>
          </w:p>
        </w:tc>
        <w:tc>
          <w:tcPr>
            <w:tcW w:w="813" w:type="pct"/>
            <w:vMerge w:val="restart"/>
            <w:vAlign w:val="center"/>
          </w:tcPr>
          <w:p w14:paraId="37E6C37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Получение финансовой или иной материальной выгоды.</w:t>
            </w:r>
          </w:p>
        </w:tc>
        <w:tc>
          <w:tcPr>
            <w:tcW w:w="708" w:type="pct"/>
            <w:vMerge w:val="restart"/>
            <w:vAlign w:val="center"/>
          </w:tcPr>
          <w:p w14:paraId="2AE5FF7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Месть за ранее совершенные действия</w:t>
            </w:r>
          </w:p>
        </w:tc>
        <w:tc>
          <w:tcPr>
            <w:tcW w:w="1105" w:type="pct"/>
            <w:vMerge w:val="restart"/>
            <w:vAlign w:val="center"/>
          </w:tcPr>
          <w:p w14:paraId="5485E0B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1447" w:type="pct"/>
          </w:tcPr>
          <w:p w14:paraId="2F0A31E2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</w:tr>
      <w:tr w:rsidR="004C6BCF" w:rsidRPr="00812149" w14:paraId="19DA77EE" w14:textId="77777777" w:rsidTr="009127D5">
        <w:trPr>
          <w:trHeight w:val="277"/>
        </w:trPr>
        <w:tc>
          <w:tcPr>
            <w:tcW w:w="927" w:type="pct"/>
            <w:vMerge/>
          </w:tcPr>
          <w:p w14:paraId="6BBAE32A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7BA9B01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37D5BA60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1D5BC221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643329E1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</w:tr>
      <w:tr w:rsidR="004C6BCF" w:rsidRPr="00812149" w14:paraId="682C6F6C" w14:textId="77777777" w:rsidTr="009127D5">
        <w:trPr>
          <w:trHeight w:val="277"/>
        </w:trPr>
        <w:tc>
          <w:tcPr>
            <w:tcW w:w="927" w:type="pct"/>
            <w:vMerge/>
          </w:tcPr>
          <w:p w14:paraId="6D379B1B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09465D1D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6B6ED03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1536AE0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6DBF8A60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</w:tr>
      <w:tr w:rsidR="004C6BCF" w:rsidRPr="00812149" w14:paraId="360FE060" w14:textId="77777777" w:rsidTr="009127D5">
        <w:trPr>
          <w:trHeight w:val="277"/>
        </w:trPr>
        <w:tc>
          <w:tcPr>
            <w:tcW w:w="927" w:type="pct"/>
            <w:vMerge/>
          </w:tcPr>
          <w:p w14:paraId="0BBB6777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2F7D02E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69E5BE2C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2DBD7ECB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59B5FF4C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</w:tr>
      <w:tr w:rsidR="004C6BCF" w:rsidRPr="00812149" w14:paraId="1E67A353" w14:textId="77777777" w:rsidTr="009127D5">
        <w:trPr>
          <w:trHeight w:val="624"/>
        </w:trPr>
        <w:tc>
          <w:tcPr>
            <w:tcW w:w="927" w:type="pct"/>
            <w:vMerge w:val="restart"/>
          </w:tcPr>
          <w:p w14:paraId="1A1F8D95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Авторизованные пользователи систем и сетей</w:t>
            </w:r>
          </w:p>
        </w:tc>
        <w:tc>
          <w:tcPr>
            <w:tcW w:w="813" w:type="pct"/>
            <w:vMerge w:val="restart"/>
            <w:vAlign w:val="center"/>
          </w:tcPr>
          <w:p w14:paraId="47874447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Любопытство или желание самореализации (подтверждение статуса). Непреднамеренные, неосторожные или неквалифицированные действия</w:t>
            </w:r>
          </w:p>
        </w:tc>
        <w:tc>
          <w:tcPr>
            <w:tcW w:w="708" w:type="pct"/>
            <w:vMerge w:val="restart"/>
            <w:vAlign w:val="center"/>
          </w:tcPr>
          <w:p w14:paraId="2B5325A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+Месть за ранее совершенные действия. Получение финансовой или иной материальной выгоды.</w:t>
            </w:r>
          </w:p>
        </w:tc>
        <w:tc>
          <w:tcPr>
            <w:tcW w:w="1105" w:type="pct"/>
            <w:vMerge w:val="restart"/>
            <w:vAlign w:val="center"/>
          </w:tcPr>
          <w:p w14:paraId="2FD7FA3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–</w:t>
            </w:r>
          </w:p>
        </w:tc>
        <w:tc>
          <w:tcPr>
            <w:tcW w:w="1447" w:type="pct"/>
          </w:tcPr>
          <w:p w14:paraId="0BA6F091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Нарушение конфиденциальности (утечка) персональных данных</w:t>
            </w:r>
          </w:p>
        </w:tc>
      </w:tr>
      <w:tr w:rsidR="004C6BCF" w:rsidRPr="00812149" w14:paraId="3F4BF4C9" w14:textId="77777777" w:rsidTr="009127D5">
        <w:trPr>
          <w:trHeight w:val="622"/>
        </w:trPr>
        <w:tc>
          <w:tcPr>
            <w:tcW w:w="927" w:type="pct"/>
            <w:vMerge/>
          </w:tcPr>
          <w:p w14:paraId="08F166EC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30060EF4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7378685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6D4829FF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04800BA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1) Разглашение персональных данных граждан</w:t>
            </w:r>
          </w:p>
        </w:tc>
      </w:tr>
      <w:tr w:rsidR="004C6BCF" w:rsidRPr="00812149" w14:paraId="4164A7CF" w14:textId="77777777" w:rsidTr="009127D5">
        <w:trPr>
          <w:trHeight w:val="622"/>
        </w:trPr>
        <w:tc>
          <w:tcPr>
            <w:tcW w:w="927" w:type="pct"/>
            <w:vMerge/>
          </w:tcPr>
          <w:p w14:paraId="5FFAAB2B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2E857CE5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521522B9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0FE202A1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6C8B91C8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Нарушение деловой репутации</w:t>
            </w:r>
          </w:p>
        </w:tc>
      </w:tr>
      <w:tr w:rsidR="004C6BCF" w:rsidRPr="00812149" w14:paraId="1937C1BB" w14:textId="77777777" w:rsidTr="009127D5">
        <w:trPr>
          <w:trHeight w:val="622"/>
        </w:trPr>
        <w:tc>
          <w:tcPr>
            <w:tcW w:w="927" w:type="pct"/>
            <w:vMerge/>
          </w:tcPr>
          <w:p w14:paraId="4D86774E" w14:textId="77777777" w:rsidR="004C6BCF" w:rsidRPr="00812149" w:rsidRDefault="004C6BCF" w:rsidP="00163AF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3" w:type="pct"/>
            <w:vMerge/>
            <w:vAlign w:val="center"/>
          </w:tcPr>
          <w:p w14:paraId="3A9BD3A3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08" w:type="pct"/>
            <w:vMerge/>
            <w:vAlign w:val="center"/>
          </w:tcPr>
          <w:p w14:paraId="0712E810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05" w:type="pct"/>
            <w:vMerge/>
            <w:vAlign w:val="center"/>
          </w:tcPr>
          <w:p w14:paraId="7B5D6B1A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7" w:type="pct"/>
          </w:tcPr>
          <w:p w14:paraId="49E2B49D" w14:textId="77777777" w:rsidR="004C6BCF" w:rsidRPr="00812149" w:rsidRDefault="004C6BCF" w:rsidP="00163AF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12149">
              <w:rPr>
                <w:rFonts w:ascii="Times New Roman" w:hAnsi="Times New Roman" w:cs="Times New Roman"/>
                <w:sz w:val="24"/>
                <w:szCs w:val="24"/>
              </w:rPr>
              <w:t>(У2) Утечка конфиденциальной информации</w:t>
            </w:r>
          </w:p>
        </w:tc>
      </w:tr>
    </w:tbl>
    <w:p w14:paraId="10E67B67" w14:textId="77777777" w:rsidR="009E0E58" w:rsidRDefault="009E0E58" w:rsidP="004C6BC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0FB72C7" w14:textId="77777777" w:rsidR="00E25DE2" w:rsidRDefault="00E25DE2" w:rsidP="004C6BC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E25DE2" w:rsidSect="00BD5FB2">
          <w:pgSz w:w="16838" w:h="11906" w:orient="landscape"/>
          <w:pgMar w:top="1701" w:right="1134" w:bottom="567" w:left="1134" w:header="709" w:footer="709" w:gutter="0"/>
          <w:cols w:space="708"/>
          <w:docGrid w:linePitch="360"/>
        </w:sectPr>
      </w:pPr>
    </w:p>
    <w:p w14:paraId="1CAED43A" w14:textId="0475C044" w:rsidR="004C6BCF" w:rsidRPr="005D1307" w:rsidRDefault="00625CEF" w:rsidP="00A03C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25CEF">
        <w:rPr>
          <w:rFonts w:ascii="Times New Roman" w:hAnsi="Times New Roman" w:cs="Times New Roman"/>
          <w:sz w:val="28"/>
          <w:szCs w:val="28"/>
        </w:rPr>
        <w:lastRenderedPageBreak/>
        <w:t>Для того, чтобы обеспечить безопасность и целостность данных, необходимо знать, какие угрозы могут возникнуть и как можно им противостоять.</w:t>
      </w:r>
      <w:r>
        <w:rPr>
          <w:rFonts w:ascii="Times New Roman" w:hAnsi="Times New Roman" w:cs="Times New Roman"/>
          <w:sz w:val="28"/>
          <w:szCs w:val="28"/>
        </w:rPr>
        <w:t xml:space="preserve"> Для этого далее предоставлен список основных</w:t>
      </w:r>
      <w:r w:rsidR="004C6BCF" w:rsidRPr="005D1307">
        <w:rPr>
          <w:rFonts w:ascii="Times New Roman" w:hAnsi="Times New Roman" w:cs="Times New Roman"/>
          <w:sz w:val="28"/>
          <w:szCs w:val="28"/>
        </w:rPr>
        <w:t xml:space="preserve"> способ</w:t>
      </w:r>
      <w:r>
        <w:rPr>
          <w:rFonts w:ascii="Times New Roman" w:hAnsi="Times New Roman" w:cs="Times New Roman"/>
          <w:sz w:val="28"/>
          <w:szCs w:val="28"/>
        </w:rPr>
        <w:t>ов</w:t>
      </w:r>
      <w:r w:rsidR="004C6BCF" w:rsidRPr="005D1307">
        <w:rPr>
          <w:rFonts w:ascii="Times New Roman" w:hAnsi="Times New Roman" w:cs="Times New Roman"/>
          <w:sz w:val="28"/>
          <w:szCs w:val="28"/>
        </w:rPr>
        <w:t xml:space="preserve"> реализации (возникновения) угроз безопасности информа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A107E0C" w14:textId="0662168B" w:rsidR="004C6BCF" w:rsidRPr="005D1307" w:rsidRDefault="004C6BCF" w:rsidP="00625CEF">
      <w:pPr>
        <w:pStyle w:val="a7"/>
        <w:numPr>
          <w:ilvl w:val="0"/>
          <w:numId w:val="3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Использование уязвимостей</w:t>
      </w:r>
      <w:r w:rsidR="00625CEF">
        <w:rPr>
          <w:rFonts w:ascii="Times New Roman" w:hAnsi="Times New Roman" w:cs="Times New Roman"/>
          <w:sz w:val="28"/>
          <w:szCs w:val="28"/>
        </w:rPr>
        <w:t>.</w:t>
      </w:r>
    </w:p>
    <w:p w14:paraId="65C08F6A" w14:textId="4829ED70" w:rsidR="004C6BCF" w:rsidRPr="005D1307" w:rsidRDefault="004C6BCF" w:rsidP="00625CEF">
      <w:pPr>
        <w:pStyle w:val="a7"/>
        <w:numPr>
          <w:ilvl w:val="0"/>
          <w:numId w:val="3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Внедрение вредоносного программного обеспечения</w:t>
      </w:r>
      <w:r w:rsidR="00625CEF">
        <w:rPr>
          <w:rFonts w:ascii="Times New Roman" w:hAnsi="Times New Roman" w:cs="Times New Roman"/>
          <w:sz w:val="28"/>
          <w:szCs w:val="28"/>
        </w:rPr>
        <w:t>.</w:t>
      </w:r>
    </w:p>
    <w:p w14:paraId="274AB57E" w14:textId="4C5BEA20" w:rsidR="004C6BCF" w:rsidRPr="005D1307" w:rsidRDefault="004C6BCF" w:rsidP="00625CEF">
      <w:pPr>
        <w:pStyle w:val="a7"/>
        <w:numPr>
          <w:ilvl w:val="0"/>
          <w:numId w:val="3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Использование не декларированных возможностей программного обеспечения и (или) программно-аппаратных средств</w:t>
      </w:r>
      <w:r w:rsidR="00625CEF">
        <w:rPr>
          <w:rFonts w:ascii="Times New Roman" w:hAnsi="Times New Roman" w:cs="Times New Roman"/>
          <w:sz w:val="28"/>
          <w:szCs w:val="28"/>
        </w:rPr>
        <w:t>.</w:t>
      </w:r>
    </w:p>
    <w:p w14:paraId="78217065" w14:textId="77777777" w:rsidR="004C6BCF" w:rsidRPr="005D1307" w:rsidRDefault="004C6BCF" w:rsidP="00625CEF">
      <w:pPr>
        <w:pStyle w:val="a7"/>
        <w:numPr>
          <w:ilvl w:val="0"/>
          <w:numId w:val="3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Ошибочные действия в ходе создания и эксплуатации систем и сетей, в том числе при установке, настройке программных и программно-аппаратных средств.</w:t>
      </w:r>
    </w:p>
    <w:p w14:paraId="346CE10B" w14:textId="77777777" w:rsidR="004C6BCF" w:rsidRPr="005D1307" w:rsidRDefault="004C6BCF" w:rsidP="00A03C4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Условием, позволяющим нарушителям использовать способы реализации угроз безопасности информации, является наличие у них возможности доступа к следующим типам интерфейсов объектов воздействия:</w:t>
      </w:r>
    </w:p>
    <w:p w14:paraId="5002217C" w14:textId="77777777" w:rsidR="004C6BCF" w:rsidRPr="005D1307" w:rsidRDefault="004C6BCF" w:rsidP="00A03C43">
      <w:pPr>
        <w:pStyle w:val="a7"/>
        <w:numPr>
          <w:ilvl w:val="0"/>
          <w:numId w:val="1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внутренние сетевые интерфейсы, обеспечивающие взаимодействие (в том числе через промежуточные компоненты) с компонентами систем и сетей, имеющими внешние сетевые интерфейсы (проводные, беспроводные);</w:t>
      </w:r>
    </w:p>
    <w:p w14:paraId="7CCB7E9D" w14:textId="77777777" w:rsidR="004C6BCF" w:rsidRPr="005D1307" w:rsidRDefault="004C6BCF" w:rsidP="00A03C43">
      <w:pPr>
        <w:pStyle w:val="a7"/>
        <w:numPr>
          <w:ilvl w:val="0"/>
          <w:numId w:val="1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интерфейсы для пользователей (проводные, беспроводные, веб-интерфейсы, интерфейсы удаленного доступа и др.);</w:t>
      </w:r>
    </w:p>
    <w:p w14:paraId="25C554CF" w14:textId="77777777" w:rsidR="004C6BCF" w:rsidRPr="005D1307" w:rsidRDefault="004C6BCF" w:rsidP="00A03C43">
      <w:pPr>
        <w:pStyle w:val="a7"/>
        <w:numPr>
          <w:ilvl w:val="0"/>
          <w:numId w:val="1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интерфейсы для установки, настройки, испытаний, пусконаладочных работ (в том числе администрирования, управления, обслуживания) обеспечения функционирования компонентов систем и сетей;</w:t>
      </w:r>
    </w:p>
    <w:p w14:paraId="1E5341C6" w14:textId="77777777" w:rsidR="004C6BCF" w:rsidRPr="005D1307" w:rsidRDefault="004C6BCF" w:rsidP="00A03C43">
      <w:pPr>
        <w:pStyle w:val="a7"/>
        <w:numPr>
          <w:ilvl w:val="0"/>
          <w:numId w:val="1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t>возможность доступа к поставляемым или находящимся на обслуживании, ремонте в сторонних организациях компонентам систем и сетей.</w:t>
      </w:r>
    </w:p>
    <w:p w14:paraId="4F6F5106" w14:textId="45E6252A" w:rsidR="00C17E37" w:rsidRDefault="00924B7B" w:rsidP="009127D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основе этого в таблице 6 </w:t>
      </w:r>
      <w:r w:rsidR="004C6BCF" w:rsidRPr="005D1307">
        <w:rPr>
          <w:rFonts w:ascii="Times New Roman" w:hAnsi="Times New Roman" w:cs="Times New Roman"/>
          <w:sz w:val="28"/>
          <w:szCs w:val="28"/>
        </w:rPr>
        <w:t>представлены актуальные способы реализации УБ</w:t>
      </w:r>
      <w:r w:rsidR="008C6F35">
        <w:rPr>
          <w:rFonts w:ascii="Times New Roman" w:hAnsi="Times New Roman" w:cs="Times New Roman"/>
          <w:sz w:val="28"/>
          <w:szCs w:val="28"/>
        </w:rPr>
        <w:t>И</w:t>
      </w:r>
      <w:r w:rsidR="004C6BCF" w:rsidRPr="005D1307">
        <w:rPr>
          <w:rFonts w:ascii="Times New Roman" w:hAnsi="Times New Roman" w:cs="Times New Roman"/>
          <w:sz w:val="28"/>
          <w:szCs w:val="28"/>
        </w:rPr>
        <w:t xml:space="preserve"> в автоматизированной системе по работе с потребительскими кредитами.</w:t>
      </w:r>
    </w:p>
    <w:p w14:paraId="2C5F2796" w14:textId="77777777" w:rsidR="009127D5" w:rsidRDefault="009127D5" w:rsidP="009127D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2AE8B28" w14:textId="77777777" w:rsidR="009127D5" w:rsidRDefault="009127D5" w:rsidP="009127D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68E87E6" w14:textId="4C87B6BB" w:rsidR="004C6BCF" w:rsidRPr="005D1307" w:rsidRDefault="004C6BCF" w:rsidP="005752EF">
      <w:pPr>
        <w:spacing w:after="0" w:line="360" w:lineRule="auto"/>
        <w:ind w:left="2410" w:hanging="1559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B86CF7">
        <w:rPr>
          <w:rFonts w:ascii="Times New Roman" w:hAnsi="Times New Roman" w:cs="Times New Roman"/>
          <w:sz w:val="28"/>
          <w:szCs w:val="28"/>
        </w:rPr>
        <w:t>6</w:t>
      </w:r>
      <w:r w:rsidRPr="005D1307">
        <w:rPr>
          <w:rFonts w:ascii="Times New Roman" w:hAnsi="Times New Roman" w:cs="Times New Roman"/>
          <w:sz w:val="28"/>
          <w:szCs w:val="28"/>
        </w:rPr>
        <w:t xml:space="preserve"> – Актуальные способы реализации УБ</w:t>
      </w:r>
      <w:r w:rsidR="002429F0">
        <w:rPr>
          <w:rFonts w:ascii="Times New Roman" w:hAnsi="Times New Roman" w:cs="Times New Roman"/>
          <w:sz w:val="28"/>
          <w:szCs w:val="28"/>
        </w:rPr>
        <w:t>И</w:t>
      </w:r>
      <w:r w:rsidRPr="005D1307">
        <w:rPr>
          <w:rFonts w:ascii="Times New Roman" w:hAnsi="Times New Roman" w:cs="Times New Roman"/>
          <w:sz w:val="28"/>
          <w:szCs w:val="28"/>
        </w:rPr>
        <w:t xml:space="preserve"> в АС по работе с кредитами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2331"/>
        <w:gridCol w:w="1654"/>
        <w:gridCol w:w="1646"/>
        <w:gridCol w:w="1806"/>
        <w:gridCol w:w="2191"/>
      </w:tblGrid>
      <w:tr w:rsidR="00AE592D" w:rsidRPr="00AE592D" w14:paraId="3CBA1EBA" w14:textId="77777777" w:rsidTr="00AE592D">
        <w:trPr>
          <w:tblHeader/>
        </w:trPr>
        <w:tc>
          <w:tcPr>
            <w:tcW w:w="1210" w:type="pct"/>
            <w:vAlign w:val="center"/>
          </w:tcPr>
          <w:p w14:paraId="59F0DFD8" w14:textId="77777777" w:rsidR="00AE592D" w:rsidRPr="00AE592D" w:rsidRDefault="00AE592D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ы нарушителя</w:t>
            </w:r>
          </w:p>
        </w:tc>
        <w:tc>
          <w:tcPr>
            <w:tcW w:w="859" w:type="pct"/>
            <w:vAlign w:val="center"/>
          </w:tcPr>
          <w:p w14:paraId="08C850BE" w14:textId="77777777" w:rsidR="00AE592D" w:rsidRPr="00AE592D" w:rsidRDefault="00AE592D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Категории нарушителя</w:t>
            </w:r>
          </w:p>
        </w:tc>
        <w:tc>
          <w:tcPr>
            <w:tcW w:w="855" w:type="pct"/>
            <w:vAlign w:val="center"/>
          </w:tcPr>
          <w:p w14:paraId="07CE3263" w14:textId="77777777" w:rsidR="00AE592D" w:rsidRPr="00AE592D" w:rsidRDefault="00AE592D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ъект воздействия</w:t>
            </w:r>
          </w:p>
        </w:tc>
        <w:tc>
          <w:tcPr>
            <w:tcW w:w="938" w:type="pct"/>
            <w:vAlign w:val="center"/>
          </w:tcPr>
          <w:p w14:paraId="0C6FBDA2" w14:textId="77777777" w:rsidR="00AE592D" w:rsidRPr="00AE592D" w:rsidRDefault="00AE592D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Доступные интерфейсы</w:t>
            </w:r>
          </w:p>
        </w:tc>
        <w:tc>
          <w:tcPr>
            <w:tcW w:w="1138" w:type="pct"/>
            <w:vAlign w:val="center"/>
          </w:tcPr>
          <w:p w14:paraId="35CAB623" w14:textId="77777777" w:rsidR="00AE592D" w:rsidRPr="00AE592D" w:rsidRDefault="00AE592D" w:rsidP="00163AF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пособы реализации</w:t>
            </w:r>
          </w:p>
        </w:tc>
      </w:tr>
      <w:tr w:rsidR="00AE592D" w:rsidRPr="00AE592D" w14:paraId="1A2C4BEA" w14:textId="77777777" w:rsidTr="00AE592D">
        <w:trPr>
          <w:trHeight w:val="346"/>
        </w:trPr>
        <w:tc>
          <w:tcPr>
            <w:tcW w:w="1210" w:type="pct"/>
            <w:vMerge w:val="restart"/>
          </w:tcPr>
          <w:p w14:paraId="7CCAAF22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Преступные группы (криминальные структуры)</w:t>
            </w:r>
          </w:p>
        </w:tc>
        <w:tc>
          <w:tcPr>
            <w:tcW w:w="859" w:type="pct"/>
            <w:vMerge w:val="restart"/>
          </w:tcPr>
          <w:p w14:paraId="06AD9BE6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нешний</w:t>
            </w:r>
          </w:p>
        </w:tc>
        <w:tc>
          <w:tcPr>
            <w:tcW w:w="855" w:type="pct"/>
          </w:tcPr>
          <w:p w14:paraId="4D427370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е</w:t>
            </w:r>
          </w:p>
        </w:tc>
        <w:tc>
          <w:tcPr>
            <w:tcW w:w="938" w:type="pct"/>
          </w:tcPr>
          <w:p w14:paraId="095361F6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Style w:val="fontstyle01"/>
              </w:rPr>
              <w:t>Веб-интерфейс приложения</w:t>
            </w:r>
          </w:p>
        </w:tc>
        <w:tc>
          <w:tcPr>
            <w:tcW w:w="1138" w:type="pct"/>
          </w:tcPr>
          <w:p w14:paraId="5EE1DEC6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59D65793" w14:textId="77777777" w:rsidTr="00AE592D">
        <w:trPr>
          <w:trHeight w:val="525"/>
        </w:trPr>
        <w:tc>
          <w:tcPr>
            <w:tcW w:w="1210" w:type="pct"/>
            <w:vMerge/>
          </w:tcPr>
          <w:p w14:paraId="4BCDCEA5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9" w:type="pct"/>
            <w:vMerge/>
          </w:tcPr>
          <w:p w14:paraId="317D6570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5" w:type="pct"/>
          </w:tcPr>
          <w:p w14:paraId="32A936D5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938" w:type="pct"/>
          </w:tcPr>
          <w:p w14:paraId="20A94540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нтерфейс веб-приложения</w:t>
            </w:r>
          </w:p>
        </w:tc>
        <w:tc>
          <w:tcPr>
            <w:tcW w:w="1138" w:type="pct"/>
          </w:tcPr>
          <w:p w14:paraId="18D260C0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51B588DB" w14:textId="77777777" w:rsidTr="00AE592D">
        <w:trPr>
          <w:trHeight w:val="280"/>
        </w:trPr>
        <w:tc>
          <w:tcPr>
            <w:tcW w:w="1210" w:type="pct"/>
            <w:vMerge w:val="restart"/>
          </w:tcPr>
          <w:p w14:paraId="593953D1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Отдельные физические лица (хакеры)</w:t>
            </w:r>
          </w:p>
        </w:tc>
        <w:tc>
          <w:tcPr>
            <w:tcW w:w="859" w:type="pct"/>
            <w:vMerge w:val="restart"/>
          </w:tcPr>
          <w:p w14:paraId="07516547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нешний</w:t>
            </w:r>
          </w:p>
        </w:tc>
        <w:tc>
          <w:tcPr>
            <w:tcW w:w="855" w:type="pct"/>
          </w:tcPr>
          <w:p w14:paraId="58A6FAEE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е</w:t>
            </w:r>
          </w:p>
        </w:tc>
        <w:tc>
          <w:tcPr>
            <w:tcW w:w="938" w:type="pct"/>
          </w:tcPr>
          <w:p w14:paraId="18F567C3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 пользователя</w:t>
            </w:r>
          </w:p>
        </w:tc>
        <w:tc>
          <w:tcPr>
            <w:tcW w:w="1138" w:type="pct"/>
          </w:tcPr>
          <w:p w14:paraId="199A5B84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40434B0B" w14:textId="77777777" w:rsidTr="00AE592D">
        <w:trPr>
          <w:trHeight w:val="280"/>
        </w:trPr>
        <w:tc>
          <w:tcPr>
            <w:tcW w:w="1210" w:type="pct"/>
            <w:vMerge/>
          </w:tcPr>
          <w:p w14:paraId="66DCC389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9" w:type="pct"/>
            <w:vMerge/>
          </w:tcPr>
          <w:p w14:paraId="3E464B7E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5" w:type="pct"/>
          </w:tcPr>
          <w:p w14:paraId="29CAE9C1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938" w:type="pct"/>
          </w:tcPr>
          <w:p w14:paraId="687667CE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нтерфейс веб-приложения</w:t>
            </w:r>
          </w:p>
        </w:tc>
        <w:tc>
          <w:tcPr>
            <w:tcW w:w="1138" w:type="pct"/>
          </w:tcPr>
          <w:p w14:paraId="217929BF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477EB938" w14:textId="77777777" w:rsidTr="00AE592D">
        <w:trPr>
          <w:trHeight w:val="280"/>
        </w:trPr>
        <w:tc>
          <w:tcPr>
            <w:tcW w:w="1210" w:type="pct"/>
            <w:vMerge/>
          </w:tcPr>
          <w:p w14:paraId="30267668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9" w:type="pct"/>
            <w:vMerge/>
          </w:tcPr>
          <w:p w14:paraId="4E992EE6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5" w:type="pct"/>
          </w:tcPr>
          <w:p w14:paraId="65A91375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ервер БД</w:t>
            </w:r>
          </w:p>
        </w:tc>
        <w:tc>
          <w:tcPr>
            <w:tcW w:w="938" w:type="pct"/>
          </w:tcPr>
          <w:p w14:paraId="225C4A8B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, консольный интерфейс</w:t>
            </w:r>
          </w:p>
        </w:tc>
        <w:tc>
          <w:tcPr>
            <w:tcW w:w="1138" w:type="pct"/>
          </w:tcPr>
          <w:p w14:paraId="49A48492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3F3F2C40" w14:textId="77777777" w:rsidTr="00AE592D">
        <w:trPr>
          <w:trHeight w:val="635"/>
        </w:trPr>
        <w:tc>
          <w:tcPr>
            <w:tcW w:w="1210" w:type="pct"/>
          </w:tcPr>
          <w:p w14:paraId="503C0D72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Конкурирующие организации</w:t>
            </w:r>
          </w:p>
        </w:tc>
        <w:tc>
          <w:tcPr>
            <w:tcW w:w="859" w:type="pct"/>
          </w:tcPr>
          <w:p w14:paraId="2ADCA9FA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нешний</w:t>
            </w:r>
          </w:p>
        </w:tc>
        <w:tc>
          <w:tcPr>
            <w:tcW w:w="855" w:type="pct"/>
          </w:tcPr>
          <w:p w14:paraId="6E71B44F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е</w:t>
            </w:r>
          </w:p>
        </w:tc>
        <w:tc>
          <w:tcPr>
            <w:tcW w:w="938" w:type="pct"/>
          </w:tcPr>
          <w:p w14:paraId="1B1F2866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 приложения</w:t>
            </w:r>
          </w:p>
        </w:tc>
        <w:tc>
          <w:tcPr>
            <w:tcW w:w="1138" w:type="pct"/>
          </w:tcPr>
          <w:p w14:paraId="155D8189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0271F60C" w14:textId="77777777" w:rsidTr="00AE592D">
        <w:trPr>
          <w:trHeight w:val="272"/>
        </w:trPr>
        <w:tc>
          <w:tcPr>
            <w:tcW w:w="1210" w:type="pct"/>
            <w:vMerge w:val="restart"/>
          </w:tcPr>
          <w:p w14:paraId="68B68A25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Лица, обеспечивающие функционирование систем и сетей или обеспечивающие системы оператора (администрация, охрана, уборщики и т.д.)</w:t>
            </w:r>
          </w:p>
        </w:tc>
        <w:tc>
          <w:tcPr>
            <w:tcW w:w="859" w:type="pct"/>
            <w:vMerge w:val="restart"/>
          </w:tcPr>
          <w:p w14:paraId="3DDE92F8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нутренний</w:t>
            </w:r>
          </w:p>
        </w:tc>
        <w:tc>
          <w:tcPr>
            <w:tcW w:w="855" w:type="pct"/>
          </w:tcPr>
          <w:p w14:paraId="1EB912A8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БД</w:t>
            </w:r>
          </w:p>
        </w:tc>
        <w:tc>
          <w:tcPr>
            <w:tcW w:w="938" w:type="pct"/>
          </w:tcPr>
          <w:p w14:paraId="3D0D7359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, консольный интерфейс</w:t>
            </w:r>
          </w:p>
        </w:tc>
        <w:tc>
          <w:tcPr>
            <w:tcW w:w="1138" w:type="pct"/>
          </w:tcPr>
          <w:p w14:paraId="480EFFA3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59A384D4" w14:textId="77777777" w:rsidTr="00AE592D">
        <w:trPr>
          <w:trHeight w:val="760"/>
        </w:trPr>
        <w:tc>
          <w:tcPr>
            <w:tcW w:w="1210" w:type="pct"/>
            <w:vMerge/>
          </w:tcPr>
          <w:p w14:paraId="2D85D660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9" w:type="pct"/>
            <w:vMerge/>
          </w:tcPr>
          <w:p w14:paraId="027DF553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5" w:type="pct"/>
          </w:tcPr>
          <w:p w14:paraId="35391977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ОС на АРМ сотрудников</w:t>
            </w:r>
          </w:p>
        </w:tc>
        <w:tc>
          <w:tcPr>
            <w:tcW w:w="938" w:type="pct"/>
          </w:tcPr>
          <w:p w14:paraId="6A92B96E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Операционная система.</w:t>
            </w:r>
          </w:p>
        </w:tc>
        <w:tc>
          <w:tcPr>
            <w:tcW w:w="1138" w:type="pct"/>
          </w:tcPr>
          <w:p w14:paraId="19E0A195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нфигурации системы.</w:t>
            </w:r>
          </w:p>
        </w:tc>
      </w:tr>
      <w:tr w:rsidR="00AE592D" w:rsidRPr="00AE592D" w14:paraId="0881BDAD" w14:textId="77777777" w:rsidTr="00AE592D">
        <w:trPr>
          <w:trHeight w:val="760"/>
        </w:trPr>
        <w:tc>
          <w:tcPr>
            <w:tcW w:w="1210" w:type="pct"/>
            <w:vMerge/>
          </w:tcPr>
          <w:p w14:paraId="3196573F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9" w:type="pct"/>
            <w:vMerge/>
          </w:tcPr>
          <w:p w14:paraId="6F9DDB3C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5" w:type="pct"/>
          </w:tcPr>
          <w:p w14:paraId="15F0745A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е</w:t>
            </w:r>
          </w:p>
        </w:tc>
        <w:tc>
          <w:tcPr>
            <w:tcW w:w="938" w:type="pct"/>
          </w:tcPr>
          <w:p w14:paraId="44AC555F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 приложения</w:t>
            </w:r>
          </w:p>
        </w:tc>
        <w:tc>
          <w:tcPr>
            <w:tcW w:w="1138" w:type="pct"/>
          </w:tcPr>
          <w:p w14:paraId="2253EB97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577F2D22" w14:textId="77777777" w:rsidTr="00AE592D">
        <w:trPr>
          <w:trHeight w:val="262"/>
        </w:trPr>
        <w:tc>
          <w:tcPr>
            <w:tcW w:w="1210" w:type="pct"/>
            <w:vMerge w:val="restart"/>
          </w:tcPr>
          <w:p w14:paraId="2C703086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истемные администраторы и администраторы безопасности</w:t>
            </w:r>
          </w:p>
        </w:tc>
        <w:tc>
          <w:tcPr>
            <w:tcW w:w="859" w:type="pct"/>
            <w:vMerge w:val="restart"/>
          </w:tcPr>
          <w:p w14:paraId="67026051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нутренний</w:t>
            </w:r>
          </w:p>
        </w:tc>
        <w:tc>
          <w:tcPr>
            <w:tcW w:w="855" w:type="pct"/>
          </w:tcPr>
          <w:p w14:paraId="6135E2E2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ервер БД</w:t>
            </w:r>
          </w:p>
        </w:tc>
        <w:tc>
          <w:tcPr>
            <w:tcW w:w="938" w:type="pct"/>
          </w:tcPr>
          <w:p w14:paraId="6B4DE1AC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, консольный интерфейс</w:t>
            </w:r>
          </w:p>
        </w:tc>
        <w:tc>
          <w:tcPr>
            <w:tcW w:w="1138" w:type="pct"/>
          </w:tcPr>
          <w:p w14:paraId="25D78111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55336AEE" w14:textId="77777777" w:rsidTr="00AE592D">
        <w:trPr>
          <w:trHeight w:val="335"/>
        </w:trPr>
        <w:tc>
          <w:tcPr>
            <w:tcW w:w="1210" w:type="pct"/>
            <w:vMerge/>
          </w:tcPr>
          <w:p w14:paraId="48E556F1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9" w:type="pct"/>
            <w:vMerge/>
          </w:tcPr>
          <w:p w14:paraId="21452F79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5" w:type="pct"/>
          </w:tcPr>
          <w:p w14:paraId="763AF937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АРМ сотрудников</w:t>
            </w:r>
          </w:p>
        </w:tc>
        <w:tc>
          <w:tcPr>
            <w:tcW w:w="938" w:type="pct"/>
          </w:tcPr>
          <w:p w14:paraId="4F779F07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Операционная система.</w:t>
            </w:r>
          </w:p>
        </w:tc>
        <w:tc>
          <w:tcPr>
            <w:tcW w:w="1138" w:type="pct"/>
          </w:tcPr>
          <w:p w14:paraId="3B1CA6AF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нфигурации системы.</w:t>
            </w:r>
          </w:p>
        </w:tc>
      </w:tr>
      <w:tr w:rsidR="00AE592D" w:rsidRPr="00AE592D" w14:paraId="1E008A35" w14:textId="77777777" w:rsidTr="00AE592D">
        <w:trPr>
          <w:trHeight w:val="335"/>
        </w:trPr>
        <w:tc>
          <w:tcPr>
            <w:tcW w:w="1210" w:type="pct"/>
            <w:vMerge/>
          </w:tcPr>
          <w:p w14:paraId="1F1BD338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9" w:type="pct"/>
            <w:vMerge/>
          </w:tcPr>
          <w:p w14:paraId="0982BC6D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5" w:type="pct"/>
          </w:tcPr>
          <w:p w14:paraId="77835419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е</w:t>
            </w:r>
          </w:p>
        </w:tc>
        <w:tc>
          <w:tcPr>
            <w:tcW w:w="938" w:type="pct"/>
          </w:tcPr>
          <w:p w14:paraId="043E2D42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 приложения</w:t>
            </w:r>
          </w:p>
        </w:tc>
        <w:tc>
          <w:tcPr>
            <w:tcW w:w="1138" w:type="pct"/>
          </w:tcPr>
          <w:p w14:paraId="605AFF49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4197E98D" w14:textId="77777777" w:rsidTr="00AE592D">
        <w:trPr>
          <w:trHeight w:val="623"/>
        </w:trPr>
        <w:tc>
          <w:tcPr>
            <w:tcW w:w="1210" w:type="pct"/>
          </w:tcPr>
          <w:p w14:paraId="70709603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Бывшие работники (пользователи)</w:t>
            </w:r>
          </w:p>
        </w:tc>
        <w:tc>
          <w:tcPr>
            <w:tcW w:w="859" w:type="pct"/>
          </w:tcPr>
          <w:p w14:paraId="2A37DC77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нешний</w:t>
            </w:r>
          </w:p>
        </w:tc>
        <w:tc>
          <w:tcPr>
            <w:tcW w:w="855" w:type="pct"/>
          </w:tcPr>
          <w:p w14:paraId="3C117FF2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938" w:type="pct"/>
          </w:tcPr>
          <w:p w14:paraId="06664208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 приложения</w:t>
            </w:r>
          </w:p>
        </w:tc>
        <w:tc>
          <w:tcPr>
            <w:tcW w:w="1138" w:type="pct"/>
          </w:tcPr>
          <w:p w14:paraId="1BFFDB97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AE592D" w:rsidRPr="00AE592D" w14:paraId="3B742EF1" w14:textId="77777777" w:rsidTr="00AE592D">
        <w:trPr>
          <w:trHeight w:val="390"/>
        </w:trPr>
        <w:tc>
          <w:tcPr>
            <w:tcW w:w="1210" w:type="pct"/>
            <w:vMerge w:val="restart"/>
          </w:tcPr>
          <w:p w14:paraId="7F2B2089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Авторизованные пользователи систем и сетей</w:t>
            </w:r>
          </w:p>
        </w:tc>
        <w:tc>
          <w:tcPr>
            <w:tcW w:w="859" w:type="pct"/>
            <w:vMerge w:val="restart"/>
          </w:tcPr>
          <w:p w14:paraId="348C1517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нутренний</w:t>
            </w:r>
          </w:p>
        </w:tc>
        <w:tc>
          <w:tcPr>
            <w:tcW w:w="855" w:type="pct"/>
          </w:tcPr>
          <w:p w14:paraId="7D11EDCA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938" w:type="pct"/>
          </w:tcPr>
          <w:p w14:paraId="33DC67CD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Веб-интерфейс приложения</w:t>
            </w:r>
          </w:p>
        </w:tc>
        <w:tc>
          <w:tcPr>
            <w:tcW w:w="1138" w:type="pct"/>
          </w:tcPr>
          <w:p w14:paraId="29870269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нфигурации системы.</w:t>
            </w:r>
          </w:p>
        </w:tc>
      </w:tr>
      <w:tr w:rsidR="00AE592D" w:rsidRPr="00AE592D" w14:paraId="07B571ED" w14:textId="77777777" w:rsidTr="00AE592D">
        <w:trPr>
          <w:trHeight w:val="390"/>
        </w:trPr>
        <w:tc>
          <w:tcPr>
            <w:tcW w:w="1210" w:type="pct"/>
            <w:vMerge/>
          </w:tcPr>
          <w:p w14:paraId="04EBFBF4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9" w:type="pct"/>
            <w:vMerge/>
          </w:tcPr>
          <w:p w14:paraId="6C2D821A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55" w:type="pct"/>
          </w:tcPr>
          <w:p w14:paraId="28E4FDB5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938" w:type="pct"/>
          </w:tcPr>
          <w:p w14:paraId="73E5CFB5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нтерфейс веб-приложения</w:t>
            </w:r>
          </w:p>
        </w:tc>
        <w:tc>
          <w:tcPr>
            <w:tcW w:w="1138" w:type="pct"/>
          </w:tcPr>
          <w:p w14:paraId="525E537B" w14:textId="77777777" w:rsidR="00AE592D" w:rsidRPr="00AE592D" w:rsidRDefault="00AE592D" w:rsidP="00163AF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E592D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</w:tbl>
    <w:p w14:paraId="794F217D" w14:textId="77777777" w:rsidR="00C17E37" w:rsidRDefault="00C17E37" w:rsidP="00780D5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6D422E6" w14:textId="0225B078" w:rsidR="00951C34" w:rsidRDefault="00761997" w:rsidP="00C17E3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61997">
        <w:rPr>
          <w:rFonts w:ascii="Times New Roman" w:hAnsi="Times New Roman" w:cs="Times New Roman"/>
          <w:sz w:val="28"/>
          <w:szCs w:val="28"/>
        </w:rPr>
        <w:t xml:space="preserve">Для более полного понимания возможных УБИ, которые могут возникнуть при работе с </w:t>
      </w:r>
      <w:r w:rsidR="00951C34">
        <w:rPr>
          <w:rFonts w:ascii="Times New Roman" w:hAnsi="Times New Roman" w:cs="Times New Roman"/>
          <w:sz w:val="28"/>
          <w:szCs w:val="28"/>
        </w:rPr>
        <w:t xml:space="preserve">АС </w:t>
      </w:r>
      <w:r w:rsidRPr="00761997">
        <w:rPr>
          <w:rFonts w:ascii="Times New Roman" w:hAnsi="Times New Roman" w:cs="Times New Roman"/>
          <w:sz w:val="28"/>
          <w:szCs w:val="28"/>
        </w:rPr>
        <w:t>потребительских кредитов, далее предоставлена таблица 7. В ней перечислены возможные УБИ</w:t>
      </w:r>
      <w:r w:rsidR="00951C34">
        <w:rPr>
          <w:rFonts w:ascii="Times New Roman" w:hAnsi="Times New Roman" w:cs="Times New Roman"/>
          <w:sz w:val="28"/>
          <w:szCs w:val="28"/>
        </w:rPr>
        <w:t>,</w:t>
      </w:r>
      <w:r w:rsidRPr="00761997">
        <w:rPr>
          <w:rFonts w:ascii="Times New Roman" w:hAnsi="Times New Roman" w:cs="Times New Roman"/>
          <w:sz w:val="28"/>
          <w:szCs w:val="28"/>
        </w:rPr>
        <w:t xml:space="preserve"> </w:t>
      </w:r>
      <w:r w:rsidR="00951C34">
        <w:rPr>
          <w:rFonts w:ascii="Times New Roman" w:hAnsi="Times New Roman" w:cs="Times New Roman"/>
          <w:sz w:val="28"/>
          <w:szCs w:val="28"/>
        </w:rPr>
        <w:t xml:space="preserve">негативные последствия, </w:t>
      </w:r>
      <w:r w:rsidR="00E1309C">
        <w:rPr>
          <w:rFonts w:ascii="Times New Roman" w:hAnsi="Times New Roman" w:cs="Times New Roman"/>
          <w:sz w:val="28"/>
          <w:szCs w:val="28"/>
        </w:rPr>
        <w:t>нарушители,</w:t>
      </w:r>
      <w:r w:rsidR="00951C34">
        <w:rPr>
          <w:rFonts w:ascii="Times New Roman" w:hAnsi="Times New Roman" w:cs="Times New Roman"/>
          <w:sz w:val="28"/>
          <w:szCs w:val="28"/>
        </w:rPr>
        <w:t xml:space="preserve"> которые могут реализовать определённую УБИ, объект на который нарушители могут воздействовать, и способы, как нарушители могут воздействовать на объект.</w:t>
      </w:r>
    </w:p>
    <w:p w14:paraId="1A68AA37" w14:textId="77777777" w:rsidR="00951C34" w:rsidRDefault="00951C3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2664795" w14:textId="0D7A0678" w:rsidR="004C6BCF" w:rsidRPr="005D1307" w:rsidRDefault="004C6BCF" w:rsidP="00C17E3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D1307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B86CF7">
        <w:rPr>
          <w:rFonts w:ascii="Times New Roman" w:hAnsi="Times New Roman" w:cs="Times New Roman"/>
          <w:sz w:val="28"/>
          <w:szCs w:val="28"/>
        </w:rPr>
        <w:t>7</w:t>
      </w:r>
      <w:r w:rsidRPr="005D1307">
        <w:rPr>
          <w:rFonts w:ascii="Times New Roman" w:hAnsi="Times New Roman" w:cs="Times New Roman"/>
          <w:sz w:val="28"/>
          <w:szCs w:val="28"/>
        </w:rPr>
        <w:t xml:space="preserve"> – Возможные УИБ для АС по работе с кредитами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1794"/>
        <w:gridCol w:w="2209"/>
        <w:gridCol w:w="1933"/>
        <w:gridCol w:w="1381"/>
        <w:gridCol w:w="2311"/>
      </w:tblGrid>
      <w:tr w:rsidR="00B43B04" w:rsidRPr="00B43B04" w14:paraId="2B1CC4A0" w14:textId="77777777" w:rsidTr="00B43B04">
        <w:trPr>
          <w:tblHeader/>
        </w:trPr>
        <w:tc>
          <w:tcPr>
            <w:tcW w:w="932" w:type="pct"/>
          </w:tcPr>
          <w:p w14:paraId="032E30E8" w14:textId="77777777" w:rsidR="00B43B04" w:rsidRPr="00B43B04" w:rsidRDefault="00B43B04" w:rsidP="00B43B04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гроза БИ</w:t>
            </w:r>
          </w:p>
        </w:tc>
        <w:tc>
          <w:tcPr>
            <w:tcW w:w="1147" w:type="pct"/>
          </w:tcPr>
          <w:p w14:paraId="1E16F911" w14:textId="77777777" w:rsidR="00B43B04" w:rsidRPr="00B43B04" w:rsidRDefault="00B43B04" w:rsidP="00B43B04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щерб (негативные последствия)</w:t>
            </w:r>
          </w:p>
        </w:tc>
        <w:tc>
          <w:tcPr>
            <w:tcW w:w="1004" w:type="pct"/>
          </w:tcPr>
          <w:p w14:paraId="725DD146" w14:textId="77777777" w:rsidR="00B43B04" w:rsidRPr="00B43B04" w:rsidRDefault="00B43B04" w:rsidP="00B43B04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рушитель</w:t>
            </w:r>
          </w:p>
        </w:tc>
        <w:tc>
          <w:tcPr>
            <w:tcW w:w="717" w:type="pct"/>
          </w:tcPr>
          <w:p w14:paraId="143261F1" w14:textId="77777777" w:rsidR="00B43B04" w:rsidRPr="00B43B04" w:rsidRDefault="00B43B04" w:rsidP="00B43B04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бъект воздействия</w:t>
            </w:r>
          </w:p>
        </w:tc>
        <w:tc>
          <w:tcPr>
            <w:tcW w:w="1201" w:type="pct"/>
          </w:tcPr>
          <w:p w14:paraId="6BE42999" w14:textId="77777777" w:rsidR="00B43B04" w:rsidRPr="00B43B04" w:rsidRDefault="00B43B04" w:rsidP="00B43B04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пособы реализации</w:t>
            </w:r>
          </w:p>
        </w:tc>
      </w:tr>
      <w:tr w:rsidR="00B43B04" w:rsidRPr="00B43B04" w14:paraId="697054BC" w14:textId="77777777" w:rsidTr="00B43B04">
        <w:trPr>
          <w:trHeight w:val="945"/>
        </w:trPr>
        <w:tc>
          <w:tcPr>
            <w:tcW w:w="932" w:type="pct"/>
          </w:tcPr>
          <w:p w14:paraId="3E15041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008 Угроза восстановления и/или повторного использования аутентификационной информации</w:t>
            </w:r>
          </w:p>
        </w:tc>
        <w:tc>
          <w:tcPr>
            <w:tcW w:w="1147" w:type="pct"/>
          </w:tcPr>
          <w:p w14:paraId="474AFEF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арушение конфиденциальности (утечка) персональных данных</w:t>
            </w:r>
          </w:p>
        </w:tc>
        <w:tc>
          <w:tcPr>
            <w:tcW w:w="1004" w:type="pct"/>
          </w:tcPr>
          <w:p w14:paraId="2324E377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717" w:type="pct"/>
          </w:tcPr>
          <w:p w14:paraId="5936FE8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1201" w:type="pct"/>
          </w:tcPr>
          <w:p w14:paraId="2DCE967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уя SQL команды редактирование данных в БД</w:t>
            </w:r>
          </w:p>
        </w:tc>
      </w:tr>
      <w:tr w:rsidR="00B43B04" w:rsidRPr="00B43B04" w14:paraId="40354098" w14:textId="77777777" w:rsidTr="00B43B04">
        <w:trPr>
          <w:trHeight w:val="473"/>
        </w:trPr>
        <w:tc>
          <w:tcPr>
            <w:tcW w:w="932" w:type="pct"/>
            <w:vMerge w:val="restart"/>
          </w:tcPr>
          <w:p w14:paraId="762F6E8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015 Угроза доступа к защищаемым файлам с использованием обходного пути</w:t>
            </w:r>
          </w:p>
        </w:tc>
        <w:tc>
          <w:tcPr>
            <w:tcW w:w="1147" w:type="pct"/>
            <w:vMerge w:val="restart"/>
          </w:tcPr>
          <w:p w14:paraId="14B16D1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арушение конфиденциальности (утечка) персональных данных</w:t>
            </w:r>
          </w:p>
        </w:tc>
        <w:tc>
          <w:tcPr>
            <w:tcW w:w="1004" w:type="pct"/>
          </w:tcPr>
          <w:p w14:paraId="75B20E9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реступные группы</w:t>
            </w:r>
          </w:p>
        </w:tc>
        <w:tc>
          <w:tcPr>
            <w:tcW w:w="717" w:type="pct"/>
          </w:tcPr>
          <w:p w14:paraId="4AE6F33A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190DC46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B43B04" w:rsidRPr="00B43B04" w14:paraId="6887CC59" w14:textId="77777777" w:rsidTr="00B43B04">
        <w:trPr>
          <w:trHeight w:val="472"/>
        </w:trPr>
        <w:tc>
          <w:tcPr>
            <w:tcW w:w="932" w:type="pct"/>
            <w:vMerge/>
          </w:tcPr>
          <w:p w14:paraId="3CD2F8A7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0499FE81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</w:tcPr>
          <w:p w14:paraId="22C55A8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Отдельные физические лица</w:t>
            </w:r>
          </w:p>
        </w:tc>
        <w:tc>
          <w:tcPr>
            <w:tcW w:w="717" w:type="pct"/>
          </w:tcPr>
          <w:p w14:paraId="082FBC3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2A53B65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B43B04" w:rsidRPr="00B43B04" w14:paraId="134C6D44" w14:textId="77777777" w:rsidTr="00B43B04">
        <w:trPr>
          <w:trHeight w:val="630"/>
        </w:trPr>
        <w:tc>
          <w:tcPr>
            <w:tcW w:w="932" w:type="pct"/>
            <w:vMerge w:val="restart"/>
          </w:tcPr>
          <w:p w14:paraId="62CBF94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031 Угроза использования механизмов авторизации для повышения привилегий</w:t>
            </w:r>
          </w:p>
        </w:tc>
        <w:tc>
          <w:tcPr>
            <w:tcW w:w="1147" w:type="pct"/>
            <w:vMerge w:val="restart"/>
          </w:tcPr>
          <w:p w14:paraId="4627B7E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арушение конфиденциальности (утечка) персональных данных</w:t>
            </w:r>
          </w:p>
        </w:tc>
        <w:tc>
          <w:tcPr>
            <w:tcW w:w="1004" w:type="pct"/>
            <w:vMerge w:val="restart"/>
          </w:tcPr>
          <w:p w14:paraId="7CC78E01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реступные группы</w:t>
            </w:r>
          </w:p>
        </w:tc>
        <w:tc>
          <w:tcPr>
            <w:tcW w:w="717" w:type="pct"/>
          </w:tcPr>
          <w:p w14:paraId="0E9FC23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1201" w:type="pct"/>
          </w:tcPr>
          <w:p w14:paraId="21E96EC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уя SQL команды редактирование данных в БД</w:t>
            </w:r>
          </w:p>
        </w:tc>
      </w:tr>
      <w:tr w:rsidR="00B43B04" w:rsidRPr="00B43B04" w14:paraId="08BA0683" w14:textId="77777777" w:rsidTr="00B43B04">
        <w:trPr>
          <w:trHeight w:val="630"/>
        </w:trPr>
        <w:tc>
          <w:tcPr>
            <w:tcW w:w="932" w:type="pct"/>
            <w:vMerge/>
          </w:tcPr>
          <w:p w14:paraId="3FF3512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747D4BF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/>
          </w:tcPr>
          <w:p w14:paraId="05D813C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pct"/>
          </w:tcPr>
          <w:p w14:paraId="4D7C8DF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3E60200A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B43B04" w:rsidRPr="00B43B04" w14:paraId="1DEE245C" w14:textId="77777777" w:rsidTr="00B43B04">
        <w:trPr>
          <w:trHeight w:val="315"/>
        </w:trPr>
        <w:tc>
          <w:tcPr>
            <w:tcW w:w="932" w:type="pct"/>
            <w:vMerge/>
          </w:tcPr>
          <w:p w14:paraId="6F2ABADA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554F263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 w:val="restart"/>
          </w:tcPr>
          <w:p w14:paraId="587B0BD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Отдельные физические лица</w:t>
            </w:r>
          </w:p>
        </w:tc>
        <w:tc>
          <w:tcPr>
            <w:tcW w:w="717" w:type="pct"/>
          </w:tcPr>
          <w:p w14:paraId="0381FF7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1201" w:type="pct"/>
          </w:tcPr>
          <w:p w14:paraId="2D3323B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уя SQL команды редактирование данных в БД</w:t>
            </w:r>
          </w:p>
        </w:tc>
      </w:tr>
      <w:tr w:rsidR="00B43B04" w:rsidRPr="00B43B04" w14:paraId="4D893012" w14:textId="77777777" w:rsidTr="00B43B04">
        <w:trPr>
          <w:trHeight w:val="315"/>
        </w:trPr>
        <w:tc>
          <w:tcPr>
            <w:tcW w:w="932" w:type="pct"/>
            <w:vMerge/>
          </w:tcPr>
          <w:p w14:paraId="11317D4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32A077D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/>
          </w:tcPr>
          <w:p w14:paraId="51226BE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pct"/>
          </w:tcPr>
          <w:p w14:paraId="3091DC2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66B875B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ование уязвимостей кода программного обеспечения веб-сервера</w:t>
            </w:r>
          </w:p>
        </w:tc>
      </w:tr>
      <w:tr w:rsidR="00B43B04" w:rsidRPr="00B43B04" w14:paraId="6294F856" w14:textId="77777777" w:rsidTr="00B43B04">
        <w:trPr>
          <w:trHeight w:val="945"/>
        </w:trPr>
        <w:tc>
          <w:tcPr>
            <w:tcW w:w="932" w:type="pct"/>
            <w:vMerge w:val="restart"/>
          </w:tcPr>
          <w:p w14:paraId="3614D96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067 Угроза неправомерного ознакомления с защищаемой информацией</w:t>
            </w:r>
          </w:p>
        </w:tc>
        <w:tc>
          <w:tcPr>
            <w:tcW w:w="1147" w:type="pct"/>
            <w:vMerge w:val="restart"/>
          </w:tcPr>
          <w:p w14:paraId="58E52BA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Разглашение персональных данных.</w:t>
            </w:r>
          </w:p>
          <w:p w14:paraId="6AC9247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18A132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течка конфиденциальной информации.</w:t>
            </w:r>
          </w:p>
        </w:tc>
        <w:tc>
          <w:tcPr>
            <w:tcW w:w="1004" w:type="pct"/>
          </w:tcPr>
          <w:p w14:paraId="690C772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Бывшие работники</w:t>
            </w:r>
          </w:p>
        </w:tc>
        <w:tc>
          <w:tcPr>
            <w:tcW w:w="717" w:type="pct"/>
          </w:tcPr>
          <w:p w14:paraId="1E4527A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1201" w:type="pct"/>
          </w:tcPr>
          <w:p w14:paraId="5E0E385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уя свои данные для авторизации может неправомерно делится информацией</w:t>
            </w:r>
          </w:p>
        </w:tc>
      </w:tr>
      <w:tr w:rsidR="00B43B04" w:rsidRPr="00B43B04" w14:paraId="56CF1EE6" w14:textId="77777777" w:rsidTr="00B43B04">
        <w:trPr>
          <w:trHeight w:val="945"/>
        </w:trPr>
        <w:tc>
          <w:tcPr>
            <w:tcW w:w="932" w:type="pct"/>
            <w:vMerge/>
          </w:tcPr>
          <w:p w14:paraId="339129B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62FB440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</w:tcPr>
          <w:p w14:paraId="5C6C9601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717" w:type="pct"/>
          </w:tcPr>
          <w:p w14:paraId="4CC394A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1201" w:type="pct"/>
          </w:tcPr>
          <w:p w14:paraId="062BBBC5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уя свои данные для авторизации может неправомерно делится информацией</w:t>
            </w:r>
          </w:p>
        </w:tc>
      </w:tr>
      <w:tr w:rsidR="00B43B04" w:rsidRPr="00B43B04" w14:paraId="5933CEE3" w14:textId="77777777" w:rsidTr="00B43B04">
        <w:trPr>
          <w:trHeight w:val="630"/>
        </w:trPr>
        <w:tc>
          <w:tcPr>
            <w:tcW w:w="932" w:type="pct"/>
            <w:vMerge w:val="restart"/>
          </w:tcPr>
          <w:p w14:paraId="78B1A5D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УБИ.068 Угроза неправомерного/некорректного использования интерфейса </w:t>
            </w:r>
            <w:r w:rsidRPr="00B43B0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заимодействия с приложением</w:t>
            </w:r>
          </w:p>
        </w:tc>
        <w:tc>
          <w:tcPr>
            <w:tcW w:w="1147" w:type="pct"/>
            <w:vMerge w:val="restart"/>
          </w:tcPr>
          <w:p w14:paraId="5234631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нижение престижа</w:t>
            </w:r>
          </w:p>
          <w:p w14:paraId="3EC9C9D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E4FF85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арушение деловой репутации</w:t>
            </w:r>
          </w:p>
          <w:p w14:paraId="3CF7224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FEA131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течка конфиденциальной информации</w:t>
            </w:r>
          </w:p>
          <w:p w14:paraId="01EB66C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 w:val="restart"/>
          </w:tcPr>
          <w:p w14:paraId="3ED17DE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истемные администраторы и администраторы безопасности</w:t>
            </w:r>
          </w:p>
        </w:tc>
        <w:tc>
          <w:tcPr>
            <w:tcW w:w="717" w:type="pct"/>
          </w:tcPr>
          <w:p w14:paraId="05D91DC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1201" w:type="pct"/>
          </w:tcPr>
          <w:p w14:paraId="755857F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еправильное использование приложения приводящие к его ошибкам</w:t>
            </w:r>
          </w:p>
        </w:tc>
      </w:tr>
      <w:tr w:rsidR="00B43B04" w:rsidRPr="00B43B04" w14:paraId="7D495727" w14:textId="77777777" w:rsidTr="00B43B04">
        <w:trPr>
          <w:trHeight w:val="630"/>
        </w:trPr>
        <w:tc>
          <w:tcPr>
            <w:tcW w:w="932" w:type="pct"/>
            <w:vMerge/>
          </w:tcPr>
          <w:p w14:paraId="6B0F636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4865F9E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/>
          </w:tcPr>
          <w:p w14:paraId="0B31F54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pct"/>
          </w:tcPr>
          <w:p w14:paraId="169A97A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1201" w:type="pct"/>
          </w:tcPr>
          <w:p w14:paraId="43B7CD3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Неправленое создание, редактирование </w:t>
            </w:r>
            <w:r w:rsidRPr="00B43B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QL</w:t>
            </w: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 запросов </w:t>
            </w:r>
            <w:r w:rsidRPr="00B43B0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риводящее к сбоям системы</w:t>
            </w:r>
          </w:p>
        </w:tc>
      </w:tr>
      <w:tr w:rsidR="00B43B04" w:rsidRPr="00B43B04" w14:paraId="69756B10" w14:textId="77777777" w:rsidTr="00B43B04">
        <w:trPr>
          <w:trHeight w:val="630"/>
        </w:trPr>
        <w:tc>
          <w:tcPr>
            <w:tcW w:w="932" w:type="pct"/>
            <w:vMerge/>
          </w:tcPr>
          <w:p w14:paraId="2778306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48E6484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</w:tcPr>
          <w:p w14:paraId="45705F4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Бывшие работники (пользователи)</w:t>
            </w:r>
          </w:p>
        </w:tc>
        <w:tc>
          <w:tcPr>
            <w:tcW w:w="717" w:type="pct"/>
          </w:tcPr>
          <w:p w14:paraId="0303992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1201" w:type="pct"/>
          </w:tcPr>
          <w:p w14:paraId="3C176B1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Используя свои данные для авторизации может пользоваться веб-приложением</w:t>
            </w:r>
          </w:p>
        </w:tc>
      </w:tr>
      <w:tr w:rsidR="00B43B04" w:rsidRPr="00B43B04" w14:paraId="2BEEABE2" w14:textId="77777777" w:rsidTr="00B43B04">
        <w:trPr>
          <w:trHeight w:val="473"/>
        </w:trPr>
        <w:tc>
          <w:tcPr>
            <w:tcW w:w="932" w:type="pct"/>
            <w:vMerge w:val="restart"/>
          </w:tcPr>
          <w:p w14:paraId="09E2A8A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074 Угроза несанкционированного доступа к аутентификационной информации</w:t>
            </w:r>
          </w:p>
        </w:tc>
        <w:tc>
          <w:tcPr>
            <w:tcW w:w="1147" w:type="pct"/>
            <w:vMerge w:val="restart"/>
          </w:tcPr>
          <w:p w14:paraId="576D919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арушение конфиденциальности (утечка) персональных данных</w:t>
            </w:r>
          </w:p>
          <w:p w14:paraId="2178510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FC8A82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Разглашение персональных данных</w:t>
            </w:r>
          </w:p>
          <w:p w14:paraId="6FE86FC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31536A7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течка конфиденциальной информации</w:t>
            </w:r>
          </w:p>
        </w:tc>
        <w:tc>
          <w:tcPr>
            <w:tcW w:w="1004" w:type="pct"/>
          </w:tcPr>
          <w:p w14:paraId="1FDE8D3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реступные группы</w:t>
            </w:r>
          </w:p>
        </w:tc>
        <w:tc>
          <w:tcPr>
            <w:tcW w:w="717" w:type="pct"/>
            <w:vMerge w:val="restart"/>
          </w:tcPr>
          <w:p w14:paraId="37DB798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1201" w:type="pct"/>
            <w:vMerge w:val="restart"/>
          </w:tcPr>
          <w:p w14:paraId="79D2ED8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Используя </w:t>
            </w:r>
            <w:r w:rsidRPr="00B43B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QL</w:t>
            </w: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 команды редактирование данных в БД</w:t>
            </w:r>
          </w:p>
        </w:tc>
      </w:tr>
      <w:tr w:rsidR="00B43B04" w:rsidRPr="00B43B04" w14:paraId="3CBC6819" w14:textId="77777777" w:rsidTr="00B43B04">
        <w:trPr>
          <w:trHeight w:val="472"/>
        </w:trPr>
        <w:tc>
          <w:tcPr>
            <w:tcW w:w="932" w:type="pct"/>
            <w:vMerge/>
          </w:tcPr>
          <w:p w14:paraId="2FE5C505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1CC4215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</w:tcPr>
          <w:p w14:paraId="2B40D0B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Отдельные физические лица</w:t>
            </w:r>
          </w:p>
        </w:tc>
        <w:tc>
          <w:tcPr>
            <w:tcW w:w="717" w:type="pct"/>
            <w:vMerge/>
          </w:tcPr>
          <w:p w14:paraId="7094C85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1" w:type="pct"/>
            <w:vMerge/>
          </w:tcPr>
          <w:p w14:paraId="16D677B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43B04" w:rsidRPr="00B43B04" w14:paraId="11D2924B" w14:textId="77777777" w:rsidTr="00B43B04">
        <w:trPr>
          <w:trHeight w:val="1494"/>
        </w:trPr>
        <w:tc>
          <w:tcPr>
            <w:tcW w:w="932" w:type="pct"/>
          </w:tcPr>
          <w:p w14:paraId="48DE9F8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088 Угроза несанкционированного копирования защищаемой информации</w:t>
            </w:r>
          </w:p>
        </w:tc>
        <w:tc>
          <w:tcPr>
            <w:tcW w:w="1147" w:type="pct"/>
          </w:tcPr>
          <w:p w14:paraId="1F99C2B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арушение конфиденциальности (утечка) персональных данных</w:t>
            </w:r>
          </w:p>
        </w:tc>
        <w:tc>
          <w:tcPr>
            <w:tcW w:w="1004" w:type="pct"/>
          </w:tcPr>
          <w:p w14:paraId="68D0092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717" w:type="pct"/>
          </w:tcPr>
          <w:p w14:paraId="0FFBDDC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БД</w:t>
            </w:r>
          </w:p>
        </w:tc>
        <w:tc>
          <w:tcPr>
            <w:tcW w:w="1201" w:type="pct"/>
          </w:tcPr>
          <w:p w14:paraId="4C7724F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Копирование данных</w:t>
            </w:r>
          </w:p>
        </w:tc>
      </w:tr>
      <w:tr w:rsidR="00B43B04" w:rsidRPr="00B43B04" w14:paraId="55EBBBBB" w14:textId="77777777" w:rsidTr="00B43B04">
        <w:tc>
          <w:tcPr>
            <w:tcW w:w="932" w:type="pct"/>
          </w:tcPr>
          <w:p w14:paraId="64EF41FA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090 Угроза несанкционированного создания учётной записи пользователя</w:t>
            </w:r>
          </w:p>
        </w:tc>
        <w:tc>
          <w:tcPr>
            <w:tcW w:w="1147" w:type="pct"/>
          </w:tcPr>
          <w:p w14:paraId="49C3066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арушение конфиденциальности (утечка) персональных данных</w:t>
            </w:r>
          </w:p>
          <w:p w14:paraId="59D8D36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E326B7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трата доверия</w:t>
            </w:r>
          </w:p>
          <w:p w14:paraId="1F524AD1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30CF497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течка конфиденциальной информации</w:t>
            </w:r>
          </w:p>
        </w:tc>
        <w:tc>
          <w:tcPr>
            <w:tcW w:w="1004" w:type="pct"/>
          </w:tcPr>
          <w:p w14:paraId="13101555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717" w:type="pct"/>
          </w:tcPr>
          <w:p w14:paraId="6B0F148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1201" w:type="pct"/>
          </w:tcPr>
          <w:p w14:paraId="3C925C4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Используя </w:t>
            </w:r>
            <w:r w:rsidRPr="00B43B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QL</w:t>
            </w: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 команды редактирование данных в БД</w:t>
            </w:r>
          </w:p>
        </w:tc>
      </w:tr>
      <w:tr w:rsidR="00B43B04" w:rsidRPr="00B43B04" w14:paraId="54AB2B62" w14:textId="77777777" w:rsidTr="00B43B04">
        <w:trPr>
          <w:trHeight w:val="315"/>
        </w:trPr>
        <w:tc>
          <w:tcPr>
            <w:tcW w:w="932" w:type="pct"/>
            <w:vMerge w:val="restart"/>
          </w:tcPr>
          <w:p w14:paraId="0EE06C7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091 Угроза несанкционированного удаления защищаемой информации</w:t>
            </w:r>
          </w:p>
        </w:tc>
        <w:tc>
          <w:tcPr>
            <w:tcW w:w="1147" w:type="pct"/>
            <w:vMerge w:val="restart"/>
          </w:tcPr>
          <w:p w14:paraId="52AED45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отеря конкурентного преимущества</w:t>
            </w:r>
          </w:p>
          <w:p w14:paraId="1814309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99A0DA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трата доверия</w:t>
            </w:r>
          </w:p>
          <w:p w14:paraId="060A2A2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F00621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отеря клиентов, поставщиков</w:t>
            </w:r>
          </w:p>
        </w:tc>
        <w:tc>
          <w:tcPr>
            <w:tcW w:w="1004" w:type="pct"/>
          </w:tcPr>
          <w:p w14:paraId="5CBF646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717" w:type="pct"/>
            <w:vMerge w:val="restart"/>
          </w:tcPr>
          <w:p w14:paraId="357C3DD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1201" w:type="pct"/>
            <w:vMerge w:val="restart"/>
          </w:tcPr>
          <w:p w14:paraId="7A5CC98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Используя </w:t>
            </w:r>
            <w:r w:rsidRPr="00B43B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QL</w:t>
            </w: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 команды редактирование данных в БД</w:t>
            </w:r>
          </w:p>
        </w:tc>
      </w:tr>
      <w:tr w:rsidR="00B43B04" w:rsidRPr="00B43B04" w14:paraId="46704CFC" w14:textId="77777777" w:rsidTr="00B43B04">
        <w:trPr>
          <w:trHeight w:val="315"/>
        </w:trPr>
        <w:tc>
          <w:tcPr>
            <w:tcW w:w="932" w:type="pct"/>
            <w:vMerge/>
          </w:tcPr>
          <w:p w14:paraId="7C301F5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5D2F179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</w:tcPr>
          <w:p w14:paraId="72A98EC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реступные группы</w:t>
            </w:r>
          </w:p>
        </w:tc>
        <w:tc>
          <w:tcPr>
            <w:tcW w:w="717" w:type="pct"/>
            <w:vMerge/>
          </w:tcPr>
          <w:p w14:paraId="6DD6DFE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1" w:type="pct"/>
            <w:vMerge/>
          </w:tcPr>
          <w:p w14:paraId="67586D91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43B04" w:rsidRPr="00B43B04" w14:paraId="3930A2B3" w14:textId="77777777" w:rsidTr="00B43B04">
        <w:trPr>
          <w:trHeight w:val="315"/>
        </w:trPr>
        <w:tc>
          <w:tcPr>
            <w:tcW w:w="932" w:type="pct"/>
            <w:vMerge/>
          </w:tcPr>
          <w:p w14:paraId="6A847797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76ECD45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</w:tcPr>
          <w:p w14:paraId="769AEA70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Отдельные физические лица</w:t>
            </w:r>
          </w:p>
        </w:tc>
        <w:tc>
          <w:tcPr>
            <w:tcW w:w="717" w:type="pct"/>
            <w:vMerge/>
          </w:tcPr>
          <w:p w14:paraId="3020CCF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1" w:type="pct"/>
            <w:vMerge/>
          </w:tcPr>
          <w:p w14:paraId="7564DAF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43B04" w:rsidRPr="00B43B04" w14:paraId="4149DBCA" w14:textId="77777777" w:rsidTr="00B43B04">
        <w:tc>
          <w:tcPr>
            <w:tcW w:w="932" w:type="pct"/>
          </w:tcPr>
          <w:p w14:paraId="08254D1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127 Угроза подмены действия пользователя путём обмана</w:t>
            </w:r>
          </w:p>
        </w:tc>
        <w:tc>
          <w:tcPr>
            <w:tcW w:w="1147" w:type="pct"/>
          </w:tcPr>
          <w:p w14:paraId="1A0C369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отеря (хищение) денежных средств</w:t>
            </w:r>
          </w:p>
          <w:p w14:paraId="61980025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F4A86DA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отеря клиентов, поставщиков</w:t>
            </w:r>
          </w:p>
        </w:tc>
        <w:tc>
          <w:tcPr>
            <w:tcW w:w="1004" w:type="pct"/>
          </w:tcPr>
          <w:p w14:paraId="092412E5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Авторизованные пользователи систем и сетей</w:t>
            </w:r>
          </w:p>
        </w:tc>
        <w:tc>
          <w:tcPr>
            <w:tcW w:w="717" w:type="pct"/>
          </w:tcPr>
          <w:p w14:paraId="47F5896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Веб-приложение</w:t>
            </w:r>
          </w:p>
        </w:tc>
        <w:tc>
          <w:tcPr>
            <w:tcW w:w="1201" w:type="pct"/>
          </w:tcPr>
          <w:p w14:paraId="31A5D0D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Обманув пользователя и используя его авторотационные данные редактировать данные пользователя.</w:t>
            </w:r>
          </w:p>
        </w:tc>
      </w:tr>
      <w:tr w:rsidR="00B43B04" w:rsidRPr="00B43B04" w14:paraId="64853605" w14:textId="77777777" w:rsidTr="00B43B04">
        <w:trPr>
          <w:trHeight w:val="400"/>
        </w:trPr>
        <w:tc>
          <w:tcPr>
            <w:tcW w:w="932" w:type="pct"/>
            <w:vMerge w:val="restart"/>
          </w:tcPr>
          <w:p w14:paraId="0F19B17A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БИ.140 Угроза приведения системы в состояние «отказ в обслуживании»</w:t>
            </w:r>
          </w:p>
        </w:tc>
        <w:tc>
          <w:tcPr>
            <w:tcW w:w="1147" w:type="pct"/>
            <w:vMerge w:val="restart"/>
          </w:tcPr>
          <w:p w14:paraId="67BA51D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отеря клиентов, поставщиков</w:t>
            </w:r>
          </w:p>
          <w:p w14:paraId="71E35C21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A525DD1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отеря конкурентного преимущества</w:t>
            </w:r>
          </w:p>
          <w:p w14:paraId="04E5F04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43F5CA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арушение деловой репутации</w:t>
            </w:r>
          </w:p>
          <w:p w14:paraId="0DD19D5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D8D574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нижение престижа</w:t>
            </w:r>
          </w:p>
          <w:p w14:paraId="7259849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F3FD01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трата доверия</w:t>
            </w:r>
          </w:p>
        </w:tc>
        <w:tc>
          <w:tcPr>
            <w:tcW w:w="1004" w:type="pct"/>
          </w:tcPr>
          <w:p w14:paraId="7E1E264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реступные группы</w:t>
            </w:r>
          </w:p>
        </w:tc>
        <w:tc>
          <w:tcPr>
            <w:tcW w:w="717" w:type="pct"/>
          </w:tcPr>
          <w:p w14:paraId="65AEF5E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041CEB8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S, DDOS</w:t>
            </w:r>
          </w:p>
        </w:tc>
      </w:tr>
      <w:tr w:rsidR="00B43B04" w:rsidRPr="00B43B04" w14:paraId="4F3798B4" w14:textId="77777777" w:rsidTr="00B43B04">
        <w:trPr>
          <w:trHeight w:val="400"/>
        </w:trPr>
        <w:tc>
          <w:tcPr>
            <w:tcW w:w="932" w:type="pct"/>
            <w:vMerge/>
          </w:tcPr>
          <w:p w14:paraId="05A91E0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43F1CC6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</w:tcPr>
          <w:p w14:paraId="2E3A9D46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Конкурирующие организации</w:t>
            </w:r>
          </w:p>
        </w:tc>
        <w:tc>
          <w:tcPr>
            <w:tcW w:w="717" w:type="pct"/>
          </w:tcPr>
          <w:p w14:paraId="19B05FD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1E58C98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S, DDOS</w:t>
            </w:r>
          </w:p>
        </w:tc>
      </w:tr>
      <w:tr w:rsidR="00B43B04" w:rsidRPr="00B43B04" w14:paraId="3D3CED68" w14:textId="77777777" w:rsidTr="00B43B04">
        <w:trPr>
          <w:trHeight w:val="400"/>
        </w:trPr>
        <w:tc>
          <w:tcPr>
            <w:tcW w:w="932" w:type="pct"/>
            <w:vMerge/>
          </w:tcPr>
          <w:p w14:paraId="0B699DD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6DD82F71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</w:tcPr>
          <w:p w14:paraId="19A0FE0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Отдельные физические лица</w:t>
            </w:r>
          </w:p>
        </w:tc>
        <w:tc>
          <w:tcPr>
            <w:tcW w:w="717" w:type="pct"/>
          </w:tcPr>
          <w:p w14:paraId="503F509A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280404E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OS, DDOS</w:t>
            </w:r>
          </w:p>
        </w:tc>
      </w:tr>
      <w:tr w:rsidR="00B43B04" w:rsidRPr="00B43B04" w14:paraId="13093EA2" w14:textId="77777777" w:rsidTr="00B43B04">
        <w:trPr>
          <w:trHeight w:val="630"/>
        </w:trPr>
        <w:tc>
          <w:tcPr>
            <w:tcW w:w="932" w:type="pct"/>
            <w:vMerge/>
          </w:tcPr>
          <w:p w14:paraId="0E82FBCB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52024AD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 w:val="restart"/>
          </w:tcPr>
          <w:p w14:paraId="3CFE583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717" w:type="pct"/>
          </w:tcPr>
          <w:p w14:paraId="048A6F8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4DE63197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ри обслуживании сервера и обновлении веб-приложения ошибки в коде</w:t>
            </w:r>
          </w:p>
        </w:tc>
      </w:tr>
      <w:tr w:rsidR="00B43B04" w:rsidRPr="00B43B04" w14:paraId="2AB69185" w14:textId="77777777" w:rsidTr="00B43B04">
        <w:trPr>
          <w:trHeight w:val="630"/>
        </w:trPr>
        <w:tc>
          <w:tcPr>
            <w:tcW w:w="932" w:type="pct"/>
            <w:vMerge/>
          </w:tcPr>
          <w:p w14:paraId="7A9234D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5602C98A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/>
          </w:tcPr>
          <w:p w14:paraId="43FAA97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pct"/>
          </w:tcPr>
          <w:p w14:paraId="02434CF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УБД</w:t>
            </w:r>
          </w:p>
        </w:tc>
        <w:tc>
          <w:tcPr>
            <w:tcW w:w="1201" w:type="pct"/>
          </w:tcPr>
          <w:p w14:paraId="6AED3FD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Используя </w:t>
            </w:r>
            <w:r w:rsidRPr="00B43B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QL</w:t>
            </w: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 xml:space="preserve"> неверно выполнив команду, нагрузить сильно систему</w:t>
            </w:r>
          </w:p>
        </w:tc>
      </w:tr>
      <w:tr w:rsidR="00B43B04" w:rsidRPr="00B43B04" w14:paraId="1EB8251D" w14:textId="77777777" w:rsidTr="00B43B04">
        <w:trPr>
          <w:trHeight w:val="788"/>
        </w:trPr>
        <w:tc>
          <w:tcPr>
            <w:tcW w:w="932" w:type="pct"/>
            <w:vMerge w:val="restart"/>
          </w:tcPr>
          <w:p w14:paraId="5155FC23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УБИ.157 Угроза физического выведения из строя средств хранения, обработки и (или) ввода/вывода/передачи информации.</w:t>
            </w:r>
          </w:p>
        </w:tc>
        <w:tc>
          <w:tcPr>
            <w:tcW w:w="1147" w:type="pct"/>
            <w:vMerge w:val="restart"/>
          </w:tcPr>
          <w:p w14:paraId="6AB6BD9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нижение престижа</w:t>
            </w:r>
          </w:p>
          <w:p w14:paraId="7F93C20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288BDD9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отеря клиентов, поставщиков</w:t>
            </w:r>
          </w:p>
          <w:p w14:paraId="32E8062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A41A5B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Потеря конкурентного преимущества</w:t>
            </w:r>
          </w:p>
        </w:tc>
        <w:tc>
          <w:tcPr>
            <w:tcW w:w="1004" w:type="pct"/>
          </w:tcPr>
          <w:p w14:paraId="1380491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Лица, обеспечивающие функционирование систем и сетей или обеспечивающие системы оператора (администрация, охрана, уборщики и т.д.)</w:t>
            </w:r>
          </w:p>
        </w:tc>
        <w:tc>
          <w:tcPr>
            <w:tcW w:w="717" w:type="pct"/>
          </w:tcPr>
          <w:p w14:paraId="3B817DE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АРМ пользователя</w:t>
            </w:r>
          </w:p>
        </w:tc>
        <w:tc>
          <w:tcPr>
            <w:tcW w:w="1201" w:type="pct"/>
          </w:tcPr>
          <w:p w14:paraId="71C7F2BD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есоблюдение правил эксплуатации устройства, при каком либо взаимодействии с оборудованием</w:t>
            </w:r>
          </w:p>
        </w:tc>
      </w:tr>
      <w:tr w:rsidR="00B43B04" w:rsidRPr="00B43B04" w14:paraId="1115BE5F" w14:textId="77777777" w:rsidTr="00B43B04">
        <w:trPr>
          <w:trHeight w:val="1028"/>
        </w:trPr>
        <w:tc>
          <w:tcPr>
            <w:tcW w:w="932" w:type="pct"/>
            <w:vMerge/>
          </w:tcPr>
          <w:p w14:paraId="26231FC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2C87976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 w:val="restart"/>
          </w:tcPr>
          <w:p w14:paraId="68C8DA8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истемные администраторы и администраторы безопасности</w:t>
            </w:r>
          </w:p>
        </w:tc>
        <w:tc>
          <w:tcPr>
            <w:tcW w:w="717" w:type="pct"/>
          </w:tcPr>
          <w:p w14:paraId="7C756EFF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веб-приложения</w:t>
            </w:r>
          </w:p>
        </w:tc>
        <w:tc>
          <w:tcPr>
            <w:tcW w:w="1201" w:type="pct"/>
          </w:tcPr>
          <w:p w14:paraId="40301EAE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есоблюдение правил эксплуатации, при работе с оборудованием</w:t>
            </w:r>
          </w:p>
        </w:tc>
      </w:tr>
      <w:tr w:rsidR="00B43B04" w:rsidRPr="00B43B04" w14:paraId="2B7511B3" w14:textId="77777777" w:rsidTr="00B43B04">
        <w:trPr>
          <w:trHeight w:val="630"/>
        </w:trPr>
        <w:tc>
          <w:tcPr>
            <w:tcW w:w="932" w:type="pct"/>
            <w:vMerge/>
          </w:tcPr>
          <w:p w14:paraId="3090B14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47" w:type="pct"/>
            <w:vMerge/>
          </w:tcPr>
          <w:p w14:paraId="39ED0AE4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4" w:type="pct"/>
            <w:vMerge/>
          </w:tcPr>
          <w:p w14:paraId="55C7A578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pct"/>
          </w:tcPr>
          <w:p w14:paraId="6723C1DC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Сервер БД</w:t>
            </w:r>
          </w:p>
        </w:tc>
        <w:tc>
          <w:tcPr>
            <w:tcW w:w="1201" w:type="pct"/>
          </w:tcPr>
          <w:p w14:paraId="61D109E2" w14:textId="77777777" w:rsidR="00B43B04" w:rsidRPr="00B43B04" w:rsidRDefault="00B43B04" w:rsidP="00B43B0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43B04">
              <w:rPr>
                <w:rFonts w:ascii="Times New Roman" w:hAnsi="Times New Roman" w:cs="Times New Roman"/>
                <w:sz w:val="24"/>
                <w:szCs w:val="24"/>
              </w:rPr>
              <w:t>Несоблюдение правил эксплуатации, при работе с оборудованием</w:t>
            </w:r>
          </w:p>
        </w:tc>
      </w:tr>
    </w:tbl>
    <w:p w14:paraId="09D68F5E" w14:textId="77777777" w:rsidR="002F4B43" w:rsidRDefault="002F4B43" w:rsidP="0008005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EB3C3D3" w14:textId="193D7A2F" w:rsidR="002F4B43" w:rsidRDefault="007903F4" w:rsidP="00BB228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903F4">
        <w:rPr>
          <w:rFonts w:ascii="Times New Roman" w:hAnsi="Times New Roman" w:cs="Times New Roman"/>
          <w:sz w:val="28"/>
          <w:szCs w:val="28"/>
        </w:rPr>
        <w:t xml:space="preserve">Анализ </w:t>
      </w:r>
      <w:r>
        <w:rPr>
          <w:rFonts w:ascii="Times New Roman" w:hAnsi="Times New Roman" w:cs="Times New Roman"/>
          <w:sz w:val="28"/>
          <w:szCs w:val="28"/>
        </w:rPr>
        <w:t>АС</w:t>
      </w:r>
      <w:r w:rsidRPr="007903F4">
        <w:rPr>
          <w:rFonts w:ascii="Times New Roman" w:hAnsi="Times New Roman" w:cs="Times New Roman"/>
          <w:sz w:val="28"/>
          <w:szCs w:val="28"/>
        </w:rPr>
        <w:t xml:space="preserve"> потребительских кредитов позволил выявить основные бизнес-процессы, которые могут быть автоматизированы, и определить информацию, которая обрабатывается в этих процессах</w:t>
      </w:r>
      <w:r>
        <w:rPr>
          <w:rFonts w:ascii="Times New Roman" w:hAnsi="Times New Roman" w:cs="Times New Roman"/>
          <w:sz w:val="28"/>
          <w:szCs w:val="28"/>
        </w:rPr>
        <w:t xml:space="preserve">, а </w:t>
      </w:r>
      <w:r w:rsidR="00BC3A12">
        <w:rPr>
          <w:rFonts w:ascii="Times New Roman" w:hAnsi="Times New Roman" w:cs="Times New Roman"/>
          <w:sz w:val="28"/>
          <w:szCs w:val="28"/>
        </w:rPr>
        <w:t>также</w:t>
      </w:r>
      <w:r>
        <w:rPr>
          <w:rFonts w:ascii="Times New Roman" w:hAnsi="Times New Roman" w:cs="Times New Roman"/>
          <w:sz w:val="28"/>
          <w:szCs w:val="28"/>
        </w:rPr>
        <w:t xml:space="preserve"> режим использования этой информации, ИТ-инфраструктуру с перечнем аппаратных и программных средств, возможных нарушителей и перечень </w:t>
      </w:r>
      <w:r w:rsidR="00062081">
        <w:rPr>
          <w:rFonts w:ascii="Times New Roman" w:hAnsi="Times New Roman" w:cs="Times New Roman"/>
          <w:sz w:val="28"/>
          <w:szCs w:val="28"/>
        </w:rPr>
        <w:t>УБИ,</w:t>
      </w:r>
      <w:r>
        <w:rPr>
          <w:rFonts w:ascii="Times New Roman" w:hAnsi="Times New Roman" w:cs="Times New Roman"/>
          <w:sz w:val="28"/>
          <w:szCs w:val="28"/>
        </w:rPr>
        <w:t xml:space="preserve"> которые могут быть реализованы.</w:t>
      </w:r>
    </w:p>
    <w:p w14:paraId="116C4EAC" w14:textId="77777777" w:rsidR="002F4B43" w:rsidRDefault="002F4B43" w:rsidP="00BB228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2F4B43" w:rsidSect="00E25DE2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0312C7DF" w14:textId="77777777" w:rsidR="002F4B43" w:rsidRPr="002B4713" w:rsidRDefault="00CB4BDC" w:rsidP="00032513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167820535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. Требования по обеспечению информационной безопасности</w:t>
      </w:r>
      <w:bookmarkEnd w:id="6"/>
    </w:p>
    <w:p w14:paraId="13F7C6D6" w14:textId="77777777" w:rsidR="00C67C8B" w:rsidRDefault="00C67C8B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393BC82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5B37EFD" w14:textId="77777777" w:rsidR="00D12E50" w:rsidRPr="00181D16" w:rsidRDefault="00D12E50" w:rsidP="00032513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167820536"/>
      <w:r w:rsidRPr="00181D16">
        <w:rPr>
          <w:rFonts w:ascii="Times New Roman" w:hAnsi="Times New Roman" w:cs="Times New Roman"/>
          <w:b/>
          <w:color w:val="auto"/>
          <w:sz w:val="28"/>
          <w:szCs w:val="28"/>
        </w:rPr>
        <w:t>2.1 Классификация АС</w:t>
      </w:r>
      <w:bookmarkEnd w:id="7"/>
    </w:p>
    <w:p w14:paraId="10A4448A" w14:textId="41B25C21" w:rsidR="00B73E60" w:rsidRDefault="00B73E60" w:rsidP="002E678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73E60">
        <w:rPr>
          <w:rFonts w:ascii="Times New Roman" w:hAnsi="Times New Roman" w:cs="Times New Roman"/>
          <w:sz w:val="28"/>
          <w:szCs w:val="28"/>
        </w:rPr>
        <w:t xml:space="preserve">Класс защищенности информационной системы определяется в зависимости от уровня значимости информации, обрабатываемой в этой информационной системе, и масштаба </w:t>
      </w:r>
      <w:r w:rsidR="00845B45" w:rsidRPr="00B73E60">
        <w:rPr>
          <w:rFonts w:ascii="Times New Roman" w:hAnsi="Times New Roman" w:cs="Times New Roman"/>
          <w:sz w:val="28"/>
          <w:szCs w:val="28"/>
        </w:rPr>
        <w:t>информационной системы,</w:t>
      </w:r>
      <w:r>
        <w:rPr>
          <w:rFonts w:ascii="Times New Roman" w:hAnsi="Times New Roman" w:cs="Times New Roman"/>
          <w:sz w:val="28"/>
          <w:szCs w:val="28"/>
        </w:rPr>
        <w:t xml:space="preserve"> который определяется по приказу правительства №1119</w:t>
      </w:r>
      <w:r w:rsidRPr="00B73E60">
        <w:rPr>
          <w:rFonts w:ascii="Times New Roman" w:hAnsi="Times New Roman" w:cs="Times New Roman"/>
          <w:sz w:val="28"/>
          <w:szCs w:val="28"/>
        </w:rPr>
        <w:t>.</w:t>
      </w:r>
    </w:p>
    <w:p w14:paraId="5207B130" w14:textId="4B55ECB5" w:rsidR="00845B45" w:rsidRDefault="002E6781" w:rsidP="00845B4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E6781">
        <w:rPr>
          <w:rFonts w:ascii="Times New Roman" w:hAnsi="Times New Roman" w:cs="Times New Roman"/>
          <w:sz w:val="28"/>
          <w:szCs w:val="28"/>
        </w:rPr>
        <w:t xml:space="preserve">Для АС </w:t>
      </w:r>
      <w:r w:rsidR="00BC3A12">
        <w:rPr>
          <w:rFonts w:ascii="Times New Roman" w:hAnsi="Times New Roman" w:cs="Times New Roman"/>
          <w:sz w:val="28"/>
          <w:szCs w:val="28"/>
        </w:rPr>
        <w:t>потребительских кредитов</w:t>
      </w:r>
      <w:r w:rsidRPr="002E6781">
        <w:rPr>
          <w:rFonts w:ascii="Times New Roman" w:hAnsi="Times New Roman" w:cs="Times New Roman"/>
          <w:sz w:val="28"/>
          <w:szCs w:val="28"/>
        </w:rPr>
        <w:t xml:space="preserve"> был определён средний уровень </w:t>
      </w:r>
      <w:r w:rsidR="00B73E60">
        <w:rPr>
          <w:rFonts w:ascii="Times New Roman" w:hAnsi="Times New Roman" w:cs="Times New Roman"/>
          <w:sz w:val="28"/>
          <w:szCs w:val="28"/>
        </w:rPr>
        <w:t>защищённости</w:t>
      </w:r>
      <w:r w:rsidR="00707244">
        <w:rPr>
          <w:rFonts w:ascii="Times New Roman" w:hAnsi="Times New Roman" w:cs="Times New Roman"/>
          <w:sz w:val="28"/>
          <w:szCs w:val="28"/>
        </w:rPr>
        <w:t xml:space="preserve"> </w:t>
      </w:r>
      <w:r w:rsidR="00707244" w:rsidRPr="002E6781">
        <w:rPr>
          <w:rFonts w:ascii="Times New Roman" w:hAnsi="Times New Roman" w:cs="Times New Roman"/>
          <w:sz w:val="28"/>
          <w:szCs w:val="28"/>
        </w:rPr>
        <w:t>(</w:t>
      </w:r>
      <w:r w:rsidR="00845B45">
        <w:rPr>
          <w:rFonts w:ascii="Times New Roman" w:hAnsi="Times New Roman" w:cs="Times New Roman"/>
          <w:sz w:val="28"/>
          <w:szCs w:val="28"/>
        </w:rPr>
        <w:t xml:space="preserve">далее </w:t>
      </w:r>
      <w:r w:rsidR="00707244" w:rsidRPr="002E6781">
        <w:rPr>
          <w:rFonts w:ascii="Times New Roman" w:hAnsi="Times New Roman" w:cs="Times New Roman"/>
          <w:sz w:val="28"/>
          <w:szCs w:val="28"/>
        </w:rPr>
        <w:t xml:space="preserve">УЗ </w:t>
      </w:r>
      <w:r w:rsidR="00845B45">
        <w:rPr>
          <w:rFonts w:ascii="Times New Roman" w:hAnsi="Times New Roman" w:cs="Times New Roman"/>
          <w:sz w:val="28"/>
          <w:szCs w:val="28"/>
        </w:rPr>
        <w:t>2</w:t>
      </w:r>
      <w:r w:rsidR="00707244" w:rsidRPr="002E6781">
        <w:rPr>
          <w:rFonts w:ascii="Times New Roman" w:hAnsi="Times New Roman" w:cs="Times New Roman"/>
          <w:sz w:val="28"/>
          <w:szCs w:val="28"/>
        </w:rPr>
        <w:t>)</w:t>
      </w:r>
      <w:r w:rsidRPr="002E6781">
        <w:rPr>
          <w:rFonts w:ascii="Times New Roman" w:hAnsi="Times New Roman" w:cs="Times New Roman"/>
          <w:sz w:val="28"/>
          <w:szCs w:val="28"/>
        </w:rPr>
        <w:t xml:space="preserve"> т.к., </w:t>
      </w:r>
      <w:r w:rsidR="00845B45">
        <w:rPr>
          <w:rFonts w:ascii="Times New Roman" w:hAnsi="Times New Roman" w:cs="Times New Roman"/>
          <w:sz w:val="28"/>
          <w:szCs w:val="28"/>
        </w:rPr>
        <w:t>по приказу правительства №1119 АС н</w:t>
      </w:r>
      <w:r w:rsidR="00845B45" w:rsidRPr="00845B45">
        <w:rPr>
          <w:rFonts w:ascii="Times New Roman" w:hAnsi="Times New Roman" w:cs="Times New Roman"/>
          <w:sz w:val="28"/>
          <w:szCs w:val="28"/>
        </w:rPr>
        <w:t>еобходимость обеспечения 2-го уровня защищенности персональных данных при их обработке в информационной системе устанавливается при наличии хотя бы одного из</w:t>
      </w:r>
      <w:r w:rsidR="00845B45">
        <w:rPr>
          <w:rFonts w:ascii="Times New Roman" w:hAnsi="Times New Roman" w:cs="Times New Roman"/>
          <w:sz w:val="28"/>
          <w:szCs w:val="28"/>
        </w:rPr>
        <w:t xml:space="preserve"> перечисленных</w:t>
      </w:r>
      <w:r w:rsidR="00A101E5">
        <w:rPr>
          <w:rFonts w:ascii="Times New Roman" w:hAnsi="Times New Roman" w:cs="Times New Roman"/>
          <w:sz w:val="28"/>
          <w:szCs w:val="28"/>
        </w:rPr>
        <w:t xml:space="preserve"> в приказе</w:t>
      </w:r>
      <w:r w:rsidR="00845B45">
        <w:rPr>
          <w:rFonts w:ascii="Times New Roman" w:hAnsi="Times New Roman" w:cs="Times New Roman"/>
          <w:sz w:val="28"/>
          <w:szCs w:val="28"/>
        </w:rPr>
        <w:t xml:space="preserve"> условий. В данном случае это:</w:t>
      </w:r>
    </w:p>
    <w:p w14:paraId="67AE7163" w14:textId="68AC58B6" w:rsidR="00845B45" w:rsidRDefault="00F874CA" w:rsidP="00F874CA">
      <w:pPr>
        <w:pStyle w:val="a7"/>
        <w:numPr>
          <w:ilvl w:val="0"/>
          <w:numId w:val="33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874CA">
        <w:rPr>
          <w:rFonts w:ascii="Times New Roman" w:hAnsi="Times New Roman" w:cs="Times New Roman"/>
          <w:sz w:val="28"/>
          <w:szCs w:val="28"/>
        </w:rPr>
        <w:t>для информационной системы актуальны угрозы 2-го типа и информационная система обрабатывает общедоступные персональные данные более чем 100000 субъектов персональных данных, не являющихся сотрудниками оператора;</w:t>
      </w:r>
    </w:p>
    <w:p w14:paraId="23F11119" w14:textId="76435BC4" w:rsidR="002E6781" w:rsidRDefault="007A73C2" w:rsidP="002E678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 также, </w:t>
      </w:r>
      <w:r w:rsidR="0072426B" w:rsidRPr="0072426B">
        <w:rPr>
          <w:rFonts w:ascii="Times New Roman" w:hAnsi="Times New Roman" w:cs="Times New Roman"/>
          <w:sz w:val="28"/>
          <w:szCs w:val="28"/>
        </w:rPr>
        <w:t>если в результате нарушения одного из свойств безопасности информации (конфиденциальности, целостности, доступности) возможны умеренные негативные последствия в социальной, политической, международной, экономической, финансовой или иных областях деятельности и (или) информационная система и (или) оператор (обладатель информации) не могут выполнять хотя бы одну из возложенных на них функций</w:t>
      </w:r>
      <w:r w:rsidR="002E6781" w:rsidRPr="002E6781">
        <w:rPr>
          <w:rFonts w:ascii="Times New Roman" w:hAnsi="Times New Roman" w:cs="Times New Roman"/>
          <w:sz w:val="28"/>
          <w:szCs w:val="28"/>
        </w:rPr>
        <w:t>.</w:t>
      </w:r>
    </w:p>
    <w:p w14:paraId="7229BFD9" w14:textId="7B6F703A" w:rsidR="002E6781" w:rsidRDefault="002E6781" w:rsidP="002E678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E6781">
        <w:rPr>
          <w:rFonts w:ascii="Times New Roman" w:hAnsi="Times New Roman" w:cs="Times New Roman"/>
          <w:sz w:val="28"/>
          <w:szCs w:val="28"/>
        </w:rPr>
        <w:t>Информационная система имеет объектовый масштаб т.к., функционирует на объектах одного федерального органа государственной власти, органа государственной власти субъекта Российской Федерации, муниципального образования и (или) организации и не имеет сегментов в территориальных органах, представительствах, филиалах, подведомственных и иных организациях.</w:t>
      </w:r>
    </w:p>
    <w:p w14:paraId="7AE13E9F" w14:textId="0E8816F3" w:rsidR="00D12E50" w:rsidRDefault="00B73E60" w:rsidP="002E678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73E60">
        <w:rPr>
          <w:rFonts w:ascii="Times New Roman" w:hAnsi="Times New Roman" w:cs="Times New Roman"/>
          <w:sz w:val="28"/>
          <w:szCs w:val="28"/>
        </w:rPr>
        <w:t xml:space="preserve">На основе приказа ФСТЭК России от 11 февраля 2013 г. N 17 «Об утверждении требований о защите информации, не составляющей государственную </w:t>
      </w:r>
      <w:r w:rsidRPr="00B73E60">
        <w:rPr>
          <w:rFonts w:ascii="Times New Roman" w:hAnsi="Times New Roman" w:cs="Times New Roman"/>
          <w:sz w:val="28"/>
          <w:szCs w:val="28"/>
        </w:rPr>
        <w:lastRenderedPageBreak/>
        <w:t>тайну, содержащейся в государственных информационных системах».</w:t>
      </w:r>
      <w:r w:rsidR="005E2F34">
        <w:rPr>
          <w:rFonts w:ascii="Times New Roman" w:hAnsi="Times New Roman" w:cs="Times New Roman"/>
          <w:sz w:val="28"/>
          <w:szCs w:val="28"/>
        </w:rPr>
        <w:t xml:space="preserve"> </w:t>
      </w:r>
      <w:r w:rsidR="002E6781" w:rsidRPr="002E6781">
        <w:rPr>
          <w:rFonts w:ascii="Times New Roman" w:hAnsi="Times New Roman" w:cs="Times New Roman"/>
          <w:sz w:val="28"/>
          <w:szCs w:val="28"/>
        </w:rPr>
        <w:t xml:space="preserve">Класс защищенности </w:t>
      </w:r>
      <w:r w:rsidR="005A6B68" w:rsidRPr="002E6781">
        <w:rPr>
          <w:rFonts w:ascii="Times New Roman" w:hAnsi="Times New Roman" w:cs="Times New Roman"/>
          <w:sz w:val="28"/>
          <w:szCs w:val="28"/>
        </w:rPr>
        <w:t>информационной системы</w:t>
      </w:r>
      <w:r w:rsidR="005E2F34">
        <w:rPr>
          <w:rFonts w:ascii="Times New Roman" w:hAnsi="Times New Roman" w:cs="Times New Roman"/>
          <w:sz w:val="28"/>
          <w:szCs w:val="28"/>
        </w:rPr>
        <w:t>:</w:t>
      </w:r>
      <w:r w:rsidR="002E6781" w:rsidRPr="002E6781">
        <w:rPr>
          <w:rFonts w:ascii="Times New Roman" w:hAnsi="Times New Roman" w:cs="Times New Roman"/>
          <w:sz w:val="28"/>
          <w:szCs w:val="28"/>
        </w:rPr>
        <w:t xml:space="preserve"> К</w:t>
      </w:r>
      <w:r w:rsidR="000E0495">
        <w:rPr>
          <w:rFonts w:ascii="Times New Roman" w:hAnsi="Times New Roman" w:cs="Times New Roman"/>
          <w:sz w:val="28"/>
          <w:szCs w:val="28"/>
        </w:rPr>
        <w:t>2</w:t>
      </w:r>
      <w:r w:rsidR="002E6781" w:rsidRPr="002E6781">
        <w:rPr>
          <w:rFonts w:ascii="Times New Roman" w:hAnsi="Times New Roman" w:cs="Times New Roman"/>
          <w:sz w:val="28"/>
          <w:szCs w:val="28"/>
        </w:rPr>
        <w:t>.</w:t>
      </w:r>
    </w:p>
    <w:p w14:paraId="4A84D3D1" w14:textId="350D3403" w:rsidR="00396BDB" w:rsidRDefault="00396BDB" w:rsidP="002E678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при составлении </w:t>
      </w:r>
      <w:r w:rsidR="004D734D">
        <w:rPr>
          <w:rFonts w:ascii="Times New Roman" w:hAnsi="Times New Roman" w:cs="Times New Roman"/>
          <w:sz w:val="28"/>
          <w:szCs w:val="28"/>
        </w:rPr>
        <w:t>итогового</w:t>
      </w:r>
      <w:r>
        <w:rPr>
          <w:rFonts w:ascii="Times New Roman" w:hAnsi="Times New Roman" w:cs="Times New Roman"/>
          <w:sz w:val="28"/>
          <w:szCs w:val="28"/>
        </w:rPr>
        <w:t xml:space="preserve"> набора мер следует учитывать </w:t>
      </w:r>
      <w:r w:rsidR="00EF5A3F">
        <w:rPr>
          <w:rFonts w:ascii="Times New Roman" w:hAnsi="Times New Roman" w:cs="Times New Roman"/>
          <w:sz w:val="28"/>
          <w:szCs w:val="28"/>
        </w:rPr>
        <w:t>п</w:t>
      </w:r>
      <w:r w:rsidR="009177CC" w:rsidRPr="009177CC">
        <w:rPr>
          <w:rFonts w:ascii="Times New Roman" w:hAnsi="Times New Roman" w:cs="Times New Roman"/>
          <w:sz w:val="28"/>
          <w:szCs w:val="28"/>
        </w:rPr>
        <w:t>риказ ФСТЭК России от 18 февраля 2013 г. N 21</w:t>
      </w:r>
      <w:r w:rsidR="009177CC">
        <w:rPr>
          <w:rFonts w:ascii="Times New Roman" w:hAnsi="Times New Roman" w:cs="Times New Roman"/>
          <w:sz w:val="28"/>
          <w:szCs w:val="28"/>
        </w:rPr>
        <w:t xml:space="preserve"> «О</w:t>
      </w:r>
      <w:r w:rsidR="009177CC" w:rsidRPr="009177CC">
        <w:rPr>
          <w:rFonts w:ascii="Times New Roman" w:hAnsi="Times New Roman" w:cs="Times New Roman"/>
          <w:sz w:val="28"/>
          <w:szCs w:val="28"/>
        </w:rPr>
        <w:t>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</w:t>
      </w:r>
      <w:r w:rsidR="009177CC">
        <w:rPr>
          <w:rFonts w:ascii="Times New Roman" w:hAnsi="Times New Roman" w:cs="Times New Roman"/>
          <w:sz w:val="28"/>
          <w:szCs w:val="28"/>
        </w:rPr>
        <w:t>» т.к. в АС потребительских кредитов использует персональные данные клиентов</w:t>
      </w:r>
      <w:r w:rsidR="00056731">
        <w:rPr>
          <w:rFonts w:ascii="Times New Roman" w:hAnsi="Times New Roman" w:cs="Times New Roman"/>
          <w:sz w:val="28"/>
          <w:szCs w:val="28"/>
        </w:rPr>
        <w:t>.</w:t>
      </w:r>
    </w:p>
    <w:p w14:paraId="2E2C55FF" w14:textId="77777777" w:rsidR="00D12E50" w:rsidRDefault="00D12E50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5EBE855" w14:textId="77777777" w:rsidR="00D12E50" w:rsidRPr="00181D16" w:rsidRDefault="00D12E50" w:rsidP="00032513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167820537"/>
      <w:r w:rsidRPr="00181D16">
        <w:rPr>
          <w:rFonts w:ascii="Times New Roman" w:hAnsi="Times New Roman" w:cs="Times New Roman"/>
          <w:b/>
          <w:color w:val="auto"/>
          <w:sz w:val="28"/>
          <w:szCs w:val="28"/>
        </w:rPr>
        <w:t>2.2 Состав мер по обеспечению ИБ</w:t>
      </w:r>
      <w:bookmarkEnd w:id="8"/>
    </w:p>
    <w:p w14:paraId="570F4128" w14:textId="5B69832C" w:rsidR="00834031" w:rsidRDefault="007B6AB6" w:rsidP="00FB51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ранее установленного уровня защищенности и класса защищённости по приказу ФСТЭК </w:t>
      </w:r>
      <w:r w:rsidRPr="007B6AB6">
        <w:rPr>
          <w:rFonts w:ascii="Times New Roman" w:hAnsi="Times New Roman" w:cs="Times New Roman"/>
          <w:sz w:val="28"/>
          <w:szCs w:val="28"/>
        </w:rPr>
        <w:t>России от 11 февраля 2013 г. N 17</w:t>
      </w:r>
      <w:r>
        <w:rPr>
          <w:rFonts w:ascii="Times New Roman" w:hAnsi="Times New Roman" w:cs="Times New Roman"/>
          <w:sz w:val="28"/>
          <w:szCs w:val="28"/>
        </w:rPr>
        <w:t xml:space="preserve"> Был определён базовый набор мер</w:t>
      </w:r>
      <w:r w:rsidR="00CE50E4">
        <w:rPr>
          <w:rFonts w:ascii="Times New Roman" w:hAnsi="Times New Roman" w:cs="Times New Roman"/>
          <w:sz w:val="28"/>
          <w:szCs w:val="28"/>
        </w:rPr>
        <w:t xml:space="preserve"> в </w:t>
      </w:r>
      <w:r w:rsidR="009B0BB9">
        <w:rPr>
          <w:rFonts w:ascii="Times New Roman" w:hAnsi="Times New Roman" w:cs="Times New Roman"/>
          <w:sz w:val="28"/>
          <w:szCs w:val="28"/>
        </w:rPr>
        <w:t>АС,</w:t>
      </w:r>
      <w:r>
        <w:rPr>
          <w:rFonts w:ascii="Times New Roman" w:hAnsi="Times New Roman" w:cs="Times New Roman"/>
          <w:sz w:val="28"/>
          <w:szCs w:val="28"/>
        </w:rPr>
        <w:t xml:space="preserve"> который предоставлен в таблице 8.</w:t>
      </w:r>
    </w:p>
    <w:p w14:paraId="18036BEE" w14:textId="1D56D79A" w:rsidR="00B30D34" w:rsidRPr="00A32C5C" w:rsidRDefault="00B30D34" w:rsidP="00FB51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32C5C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B436A6">
        <w:rPr>
          <w:rFonts w:ascii="Times New Roman" w:hAnsi="Times New Roman" w:cs="Times New Roman"/>
          <w:sz w:val="28"/>
          <w:szCs w:val="28"/>
        </w:rPr>
        <w:t>8</w:t>
      </w:r>
      <w:r w:rsidRPr="00A32C5C">
        <w:rPr>
          <w:rFonts w:ascii="Times New Roman" w:hAnsi="Times New Roman" w:cs="Times New Roman"/>
          <w:sz w:val="28"/>
          <w:szCs w:val="28"/>
        </w:rPr>
        <w:t xml:space="preserve"> – </w:t>
      </w:r>
      <w:r w:rsidR="00CE50E4">
        <w:rPr>
          <w:rFonts w:ascii="Times New Roman" w:hAnsi="Times New Roman" w:cs="Times New Roman"/>
          <w:sz w:val="28"/>
          <w:szCs w:val="28"/>
        </w:rPr>
        <w:t>Базовый набор м</w:t>
      </w:r>
      <w:r w:rsidRPr="00A32C5C">
        <w:rPr>
          <w:rFonts w:ascii="Times New Roman" w:hAnsi="Times New Roman" w:cs="Times New Roman"/>
          <w:sz w:val="28"/>
          <w:szCs w:val="28"/>
        </w:rPr>
        <w:t xml:space="preserve">ер защиты информации в </w:t>
      </w:r>
      <w:r w:rsidR="00CE50E4">
        <w:rPr>
          <w:rFonts w:ascii="Times New Roman" w:hAnsi="Times New Roman" w:cs="Times New Roman"/>
          <w:sz w:val="28"/>
          <w:szCs w:val="28"/>
        </w:rPr>
        <w:t>АС</w:t>
      </w:r>
    </w:p>
    <w:tbl>
      <w:tblPr>
        <w:tblW w:w="5153" w:type="pct"/>
        <w:tblInd w:w="-147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92"/>
        <w:gridCol w:w="8931"/>
      </w:tblGrid>
      <w:tr w:rsidR="005350A0" w:rsidRPr="005350A0" w14:paraId="15B37E81" w14:textId="77777777" w:rsidTr="00C43050">
        <w:trPr>
          <w:trHeight w:val="276"/>
          <w:tblHeader/>
        </w:trPr>
        <w:tc>
          <w:tcPr>
            <w:tcW w:w="50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C030067" w14:textId="27A56A5F" w:rsidR="00EC09AD" w:rsidRPr="005350A0" w:rsidRDefault="00C36A3D" w:rsidP="005350A0">
            <w:pPr>
              <w:pStyle w:val="ConsPlusNormal"/>
              <w:contextualSpacing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>
              <w:rPr>
                <w:rFonts w:ascii="Times New Roman" w:hAnsi="Times New Roman" w:cs="Times New Roman"/>
                <w:b/>
                <w:szCs w:val="24"/>
              </w:rPr>
              <w:t>Идентификатор</w:t>
            </w:r>
          </w:p>
        </w:tc>
        <w:tc>
          <w:tcPr>
            <w:tcW w:w="450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A3371A5" w14:textId="77777777" w:rsidR="00EC09AD" w:rsidRPr="005350A0" w:rsidRDefault="00EC09AD" w:rsidP="005350A0">
            <w:pPr>
              <w:pStyle w:val="ConsPlusNormal"/>
              <w:contextualSpacing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5350A0">
              <w:rPr>
                <w:rFonts w:ascii="Times New Roman" w:hAnsi="Times New Roman" w:cs="Times New Roman"/>
                <w:b/>
                <w:szCs w:val="24"/>
              </w:rPr>
              <w:t>Меры защиты информации в информационных системах</w:t>
            </w:r>
          </w:p>
        </w:tc>
      </w:tr>
      <w:tr w:rsidR="005350A0" w:rsidRPr="005350A0" w14:paraId="35C4B5E2" w14:textId="77777777" w:rsidTr="00C43050">
        <w:trPr>
          <w:trHeight w:val="276"/>
          <w:tblHeader/>
        </w:trPr>
        <w:tc>
          <w:tcPr>
            <w:tcW w:w="50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208EAF7" w14:textId="77777777" w:rsidR="00EC09AD" w:rsidRPr="005350A0" w:rsidRDefault="00EC09AD" w:rsidP="0095200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0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B2ABFE0" w14:textId="77777777" w:rsidR="00EC09AD" w:rsidRPr="005350A0" w:rsidRDefault="00EC09AD" w:rsidP="00952007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350A0" w:rsidRPr="007E0C9D" w14:paraId="668345ED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3D13F1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I. Идентификация и аутентификация субъектов доступа и объектов доступа (ИАФ)</w:t>
            </w:r>
          </w:p>
        </w:tc>
      </w:tr>
      <w:tr w:rsidR="005350A0" w:rsidRPr="005350A0" w14:paraId="3613397B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51E920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АФ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0D4025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дентификация и аутентификация пользователей, являющихся работниками оператора</w:t>
            </w:r>
          </w:p>
        </w:tc>
      </w:tr>
      <w:tr w:rsidR="005350A0" w:rsidRPr="005350A0" w14:paraId="2B3014AD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A9105D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АФ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899E0FF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дентификация и аутентификация устройств, в том числе стационарных, мобильных и портативных</w:t>
            </w:r>
          </w:p>
        </w:tc>
      </w:tr>
      <w:tr w:rsidR="005350A0" w:rsidRPr="005350A0" w14:paraId="7BF25C22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E95FB79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АФ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ADD4DD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идентификаторами, в том числе создание, присвоение, уничтожение идентификаторов</w:t>
            </w:r>
          </w:p>
        </w:tc>
      </w:tr>
      <w:tr w:rsidR="005350A0" w:rsidRPr="005350A0" w14:paraId="5274D73A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BC58B7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АФ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483817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утентификации</w:t>
            </w:r>
          </w:p>
        </w:tc>
      </w:tr>
      <w:tr w:rsidR="005350A0" w:rsidRPr="005350A0" w14:paraId="19243812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771AB3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АФ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EC2C42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ащита обратной связи при вводе аутентификационной информации</w:t>
            </w:r>
          </w:p>
        </w:tc>
      </w:tr>
      <w:tr w:rsidR="005350A0" w:rsidRPr="005350A0" w14:paraId="17DBAA56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D87D6F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АФ.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F4EA60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дентификация и аутентификация пользователей, не являющихся работниками оператора (внешних пользователей)</w:t>
            </w:r>
          </w:p>
        </w:tc>
      </w:tr>
      <w:tr w:rsidR="005350A0" w:rsidRPr="007E0C9D" w14:paraId="35E17A35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C31E6D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II. Управление доступом субъектов доступа к объектам доступа (УПД)</w:t>
            </w:r>
          </w:p>
        </w:tc>
      </w:tr>
      <w:tr w:rsidR="005350A0" w:rsidRPr="005350A0" w14:paraId="34DED024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61A152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1AA4119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(заведение, активация, блокирование и уничтожение) учетными записями пользователей, в том числе внешних пользователей</w:t>
            </w:r>
          </w:p>
        </w:tc>
      </w:tr>
      <w:tr w:rsidR="005350A0" w:rsidRPr="005350A0" w14:paraId="268A2431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2E3CF3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lastRenderedPageBreak/>
              <w:t>УПД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8915E8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</w:t>
            </w:r>
          </w:p>
        </w:tc>
      </w:tr>
      <w:tr w:rsidR="005350A0" w:rsidRPr="005350A0" w14:paraId="7B7D4765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C9B2DF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83F1F1F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(фильтрация, маршрутизация, контроль соединений, однонаправленная передача и иные способы управления) информационными потоками между устройствами, сегментами информационной системы, а также между информационными системами</w:t>
            </w:r>
          </w:p>
        </w:tc>
      </w:tr>
      <w:tr w:rsidR="005350A0" w:rsidRPr="005350A0" w14:paraId="1CE9270A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028E475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BD10C3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азделение полномочий (ролей) пользователей, администраторов и лиц, обеспечивающих функционирование информационной системы</w:t>
            </w:r>
          </w:p>
        </w:tc>
      </w:tr>
      <w:tr w:rsidR="005350A0" w:rsidRPr="005350A0" w14:paraId="22E4CE4B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78B6CF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ADF503C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Назначение минимально необходимых прав и привилегий пользователям, администраторам и лицам, обеспечивающим функционирование информационной системы</w:t>
            </w:r>
          </w:p>
        </w:tc>
      </w:tr>
      <w:tr w:rsidR="005350A0" w:rsidRPr="005350A0" w14:paraId="2BED0C04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ECAE7C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92A1FD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граничение неуспешных попыток входа в информационную систему (доступа к информационной системе)</w:t>
            </w:r>
          </w:p>
        </w:tc>
      </w:tr>
      <w:tr w:rsidR="005350A0" w:rsidRPr="005350A0" w14:paraId="569E28A5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71EA96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10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E55CA0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Блокирование сеанса доступа в информационную систему после установленного времени бездействия (неактивности) пользователя или по его запросу</w:t>
            </w:r>
          </w:p>
        </w:tc>
      </w:tr>
      <w:tr w:rsidR="005350A0" w:rsidRPr="005350A0" w14:paraId="11EE92DC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C8A1F3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1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9DCD36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азрешение (запрет) действий пользователей, разрешенных до идентификации и аутентификации</w:t>
            </w:r>
          </w:p>
        </w:tc>
      </w:tr>
      <w:tr w:rsidR="005350A0" w:rsidRPr="005350A0" w14:paraId="5C1E1EE4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FFEC13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1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B4623DC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ализация защищенного удаленного доступа субъектов доступа к объектам доступа через внешние информационно-телекоммуникационные сети</w:t>
            </w:r>
          </w:p>
        </w:tc>
      </w:tr>
      <w:tr w:rsidR="005350A0" w:rsidRPr="005350A0" w14:paraId="11DFA550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A9402C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1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B3A9A4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гламентация и контроль использования в информационной системе технологий беспроводного доступа</w:t>
            </w:r>
          </w:p>
        </w:tc>
      </w:tr>
      <w:tr w:rsidR="005350A0" w:rsidRPr="005350A0" w14:paraId="1BBD30BE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BD5A64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1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E5814A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гламентация и контроль использования в информационной системе мобильных технических средств</w:t>
            </w:r>
          </w:p>
        </w:tc>
      </w:tr>
      <w:tr w:rsidR="005350A0" w:rsidRPr="005350A0" w14:paraId="69CA3A48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403A25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1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A77E215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взаимодействием с информационными системами сторонних организаций (внешние информационные системы)</w:t>
            </w:r>
          </w:p>
        </w:tc>
      </w:tr>
      <w:tr w:rsidR="005350A0" w:rsidRPr="005350A0" w14:paraId="3ED33BA9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E2ABCB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Д.1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8977DAC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еспечение доверенной загрузки средств вычислительной техники</w:t>
            </w:r>
          </w:p>
        </w:tc>
      </w:tr>
      <w:tr w:rsidR="005350A0" w:rsidRPr="007E0C9D" w14:paraId="6B9D9767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5CB090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III. Ограничение программной среды (ОПС)</w:t>
            </w:r>
          </w:p>
        </w:tc>
      </w:tr>
      <w:tr w:rsidR="005350A0" w:rsidRPr="005350A0" w14:paraId="7773D0FC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04404BC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ПС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C76777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установкой (инсталляцией) компонентов программного обеспечения, в том числе определение компонентов, подлежащих установке, настройка параметров установки компонентов, контроль за установкой компонентов программного обеспечения</w:t>
            </w:r>
          </w:p>
        </w:tc>
      </w:tr>
      <w:tr w:rsidR="005350A0" w:rsidRPr="005350A0" w14:paraId="2F889A7E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12552C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ПС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FE5604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становка (инсталляция) только разрешенного к использованию программного обеспечения и (или) его компонентов</w:t>
            </w:r>
          </w:p>
        </w:tc>
      </w:tr>
      <w:tr w:rsidR="005350A0" w:rsidRPr="007E0C9D" w14:paraId="11ECEB34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B77D29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IV. Защита машинных носителей информации (ЗНИ)</w:t>
            </w:r>
          </w:p>
        </w:tc>
      </w:tr>
      <w:tr w:rsidR="005350A0" w:rsidRPr="005350A0" w14:paraId="5792C69A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907EE8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НИ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056733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чет машинных носителей информации</w:t>
            </w:r>
          </w:p>
        </w:tc>
      </w:tr>
      <w:tr w:rsidR="005350A0" w:rsidRPr="005350A0" w14:paraId="09A72FE0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4D9E9C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lastRenderedPageBreak/>
              <w:t>ЗНИ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6EB1E8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доступом к машинным носителям информации</w:t>
            </w:r>
          </w:p>
        </w:tc>
      </w:tr>
      <w:tr w:rsidR="005350A0" w:rsidRPr="005350A0" w14:paraId="629BA0F9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E4C792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НИ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6D00BC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использования интерфейсов ввода (вывода) информации на машинные носители информации</w:t>
            </w:r>
          </w:p>
        </w:tc>
      </w:tr>
      <w:tr w:rsidR="005350A0" w:rsidRPr="005350A0" w14:paraId="7A7F1C28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E39FAB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НИ.8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154BFF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ничтожение (стирание) информации на машинных носителях при их передаче между пользователями, в сторонние организации для ремонта или утилизации, а также контроль уничтожения (стирания)</w:t>
            </w:r>
          </w:p>
        </w:tc>
      </w:tr>
      <w:tr w:rsidR="005350A0" w:rsidRPr="007E0C9D" w14:paraId="2DFF8BAA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ABF771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V. Регистрация событий безопасности (РСБ)</w:t>
            </w:r>
          </w:p>
        </w:tc>
      </w:tr>
      <w:tr w:rsidR="005350A0" w:rsidRPr="005350A0" w14:paraId="3FAF02BD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F9DD765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СБ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55D00F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пределение событий безопасности, подлежащих регистрации, и сроков их хранения</w:t>
            </w:r>
          </w:p>
        </w:tc>
      </w:tr>
      <w:tr w:rsidR="005350A0" w:rsidRPr="005350A0" w14:paraId="21A002CC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808D2F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СБ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5914FE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пределение состава и содержания информации о событиях безопасности, подлежащих регистрации</w:t>
            </w:r>
          </w:p>
        </w:tc>
      </w:tr>
      <w:tr w:rsidR="005350A0" w:rsidRPr="005350A0" w14:paraId="5AC025A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29817C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СБ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FD5656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Сбор, запись и хранение информации о событиях безопасности в течение установленного времени хранения</w:t>
            </w:r>
          </w:p>
        </w:tc>
      </w:tr>
      <w:tr w:rsidR="005350A0" w:rsidRPr="005350A0" w14:paraId="1D4BDF83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8714FC9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СБ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E0E9CDF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агирование на сбои при регистрации событий безопасности, в том числе аппаратные и программные ошибки, сбои в механизмах сбора информации и достижение предела или переполнения объема (емкости) памяти</w:t>
            </w:r>
          </w:p>
        </w:tc>
      </w:tr>
      <w:tr w:rsidR="005350A0" w:rsidRPr="005350A0" w14:paraId="3ABD0F4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2CA5A6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СБ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7FA71D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Мониторинг (просмотр, анализ) результатов регистрации событий безопасности и реагирование на них</w:t>
            </w:r>
          </w:p>
        </w:tc>
      </w:tr>
      <w:tr w:rsidR="005350A0" w:rsidRPr="005350A0" w14:paraId="7C40EA02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1FFE4F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СБ.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0FEDCB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Генерирование временных меток и (или) синхронизация системного времени в информационной системе</w:t>
            </w:r>
          </w:p>
        </w:tc>
      </w:tr>
      <w:tr w:rsidR="005350A0" w:rsidRPr="005350A0" w14:paraId="22DE5AFD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15E3E3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СБ.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785CEF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ащита информации о событиях безопасности</w:t>
            </w:r>
          </w:p>
        </w:tc>
      </w:tr>
      <w:tr w:rsidR="005350A0" w:rsidRPr="007E0C9D" w14:paraId="13DAAB26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BA0414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VI. Антивирусная защита (АВЗ)</w:t>
            </w:r>
          </w:p>
        </w:tc>
      </w:tr>
      <w:tr w:rsidR="005350A0" w:rsidRPr="005350A0" w14:paraId="443162EA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6E484E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АВЗ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7CA8EC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ализация антивирусной защиты</w:t>
            </w:r>
          </w:p>
        </w:tc>
      </w:tr>
      <w:tr w:rsidR="005350A0" w:rsidRPr="005350A0" w14:paraId="7D0B544B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5AC748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АВЗ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3FEA6B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новление базы данных признаков вредоносных компьютерных программ (вирусов)</w:t>
            </w:r>
          </w:p>
        </w:tc>
      </w:tr>
      <w:tr w:rsidR="005350A0" w:rsidRPr="007E0C9D" w14:paraId="403CC90C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92091C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VII. Обнаружение вторжений (СОВ)</w:t>
            </w:r>
          </w:p>
        </w:tc>
      </w:tr>
      <w:tr w:rsidR="005350A0" w:rsidRPr="005350A0" w14:paraId="65512F58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6F998D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СОВ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06954E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наружение вторжений</w:t>
            </w:r>
          </w:p>
        </w:tc>
      </w:tr>
      <w:tr w:rsidR="005350A0" w:rsidRPr="005350A0" w14:paraId="3DD7E478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69221C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СОВ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F25BA55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новление базы решающих правил</w:t>
            </w:r>
          </w:p>
        </w:tc>
      </w:tr>
      <w:tr w:rsidR="005350A0" w:rsidRPr="007E0C9D" w14:paraId="135B0050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43DE51F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VIII. Контроль (анализ) защищенности информации (АНЗ)</w:t>
            </w:r>
          </w:p>
        </w:tc>
      </w:tr>
      <w:tr w:rsidR="005350A0" w:rsidRPr="005350A0" w14:paraId="47D0742F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527C94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АНЗ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261052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Выявление, анализ уязвимостей информационной системы и оперативное устранение вновь выявленных уязвимостей</w:t>
            </w:r>
          </w:p>
        </w:tc>
      </w:tr>
      <w:tr w:rsidR="005350A0" w:rsidRPr="005350A0" w14:paraId="4AA6A763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306152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АНЗ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B65559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установки обновлений программного обеспечения, включая обновление программного обеспечения средств защиты информации</w:t>
            </w:r>
          </w:p>
        </w:tc>
      </w:tr>
      <w:tr w:rsidR="005350A0" w:rsidRPr="005350A0" w14:paraId="348E71D5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6706045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lastRenderedPageBreak/>
              <w:t>АНЗ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02A391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работоспособности, параметров настройки и правильности функционирования программного обеспечения и средств защиты информации</w:t>
            </w:r>
          </w:p>
        </w:tc>
      </w:tr>
      <w:tr w:rsidR="005350A0" w:rsidRPr="005350A0" w14:paraId="5B2DF39B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7B1BCC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АНЗ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8A4650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состава технических средств, программного обеспечения и средств защиты информации</w:t>
            </w:r>
          </w:p>
        </w:tc>
      </w:tr>
      <w:tr w:rsidR="005350A0" w:rsidRPr="005350A0" w14:paraId="7D0C84B4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CE7638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АНЗ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3E283F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правил генерации и смены паролей пользователей, заведения и удаления учетных записей пользователей, реализации правил разграничения доступом, полномочий пользователей в информационной системе</w:t>
            </w:r>
          </w:p>
        </w:tc>
      </w:tr>
      <w:tr w:rsidR="005350A0" w:rsidRPr="007E0C9D" w14:paraId="4DE708FC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1D1037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IX. Обеспечение целостности информационной системы и информации (ОЦЛ)</w:t>
            </w:r>
          </w:p>
        </w:tc>
      </w:tr>
      <w:tr w:rsidR="005350A0" w:rsidRPr="005350A0" w14:paraId="70AB16B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350908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ЦЛ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4C6455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целостности программного обеспечения, включая программное обеспечение средств защиты информации</w:t>
            </w:r>
          </w:p>
        </w:tc>
      </w:tr>
      <w:tr w:rsidR="005350A0" w:rsidRPr="005350A0" w14:paraId="4F869CED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C7992F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ЦЛ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F08831F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еспечение возможности восстановления программного обеспечения, включая программное обеспечение средств защиты информации, при возникновении нештатных ситуаций</w:t>
            </w:r>
          </w:p>
        </w:tc>
      </w:tr>
      <w:tr w:rsidR="005350A0" w:rsidRPr="005350A0" w14:paraId="5C12F4AC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A3F20F0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ЦЛ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2DF862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наружение и реагирование на поступление в информационную систему незапрашиваемых электронных сообщений (писем, документов) и иной информации, не относящихся к функционированию информационной системы (защита от спама)</w:t>
            </w:r>
          </w:p>
        </w:tc>
      </w:tr>
      <w:tr w:rsidR="005350A0" w:rsidRPr="007E0C9D" w14:paraId="73C46A02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6EC6DC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X. Обеспечение доступности информации (ОДТ)</w:t>
            </w:r>
          </w:p>
        </w:tc>
      </w:tr>
      <w:tr w:rsidR="005350A0" w:rsidRPr="005350A0" w14:paraId="5BFE43F1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2C0B955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ДТ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692EA9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безотказного функционирования технических средств, обнаружение и локализация отказов функционирования, принятие мер по восстановлению отказавших средств и их тестирование</w:t>
            </w:r>
          </w:p>
        </w:tc>
      </w:tr>
      <w:tr w:rsidR="005350A0" w:rsidRPr="005350A0" w14:paraId="0A1BBFD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4815BC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ДТ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1ABACD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Периодическое резервное копирование информации на резервные машинные носители информации</w:t>
            </w:r>
          </w:p>
        </w:tc>
      </w:tr>
      <w:tr w:rsidR="005350A0" w:rsidRPr="005350A0" w14:paraId="328B0699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59B4BA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ДТ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1B260D9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еспечение возможности восстановления информации с резервных машинных носителей информации (резервных копий) в течение установленного временного интервала</w:t>
            </w:r>
          </w:p>
        </w:tc>
      </w:tr>
      <w:tr w:rsidR="005350A0" w:rsidRPr="005350A0" w14:paraId="7884413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C0EF6EC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ДТ.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52369D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состояния и качества предоставления уполномоченным лицом вычислительных ресурсов (мощностей), в том числе по передаче информации</w:t>
            </w:r>
          </w:p>
        </w:tc>
      </w:tr>
      <w:tr w:rsidR="005350A0" w:rsidRPr="007E0C9D" w14:paraId="57DCB98C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56FAA4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XI. Защита среды виртуализации (ЗСВ)</w:t>
            </w:r>
          </w:p>
        </w:tc>
      </w:tr>
      <w:tr w:rsidR="005350A0" w:rsidRPr="005350A0" w14:paraId="2FEFB7DE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9C7141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55B77B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дентификация и аутентификация субъектов доступа и объектов доступа в виртуальной инфраструктуре, в том числе администраторов управления средствами виртуализации</w:t>
            </w:r>
          </w:p>
        </w:tc>
      </w:tr>
      <w:tr w:rsidR="005350A0" w:rsidRPr="005350A0" w14:paraId="7149BAC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A6D7FF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5D1EE2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доступом субъектов доступа к объектам доступа в виртуальной инфраструктуре, в том числе внутри виртуальных машин</w:t>
            </w:r>
          </w:p>
        </w:tc>
      </w:tr>
      <w:tr w:rsidR="005350A0" w:rsidRPr="005350A0" w14:paraId="4DDDEB0E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48F608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B76D4CF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гистрация событий безопасности в виртуальной инфраструктуре</w:t>
            </w:r>
          </w:p>
        </w:tc>
      </w:tr>
      <w:tr w:rsidR="005350A0" w:rsidRPr="005350A0" w14:paraId="627E124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58F66A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962FEF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 xml:space="preserve">Управление (фильтрация, маршрутизация, контроль соединения, однонаправленная </w:t>
            </w:r>
            <w:r w:rsidRPr="00D24D7B">
              <w:rPr>
                <w:rFonts w:ascii="Times New Roman" w:hAnsi="Times New Roman" w:cs="Times New Roman"/>
                <w:szCs w:val="24"/>
              </w:rPr>
              <w:lastRenderedPageBreak/>
              <w:t>передача) потоками информации между компонентами виртуальной инфраструктуры, а также по периметру виртуальной инфраструктуры</w:t>
            </w:r>
          </w:p>
        </w:tc>
      </w:tr>
      <w:tr w:rsidR="005350A0" w:rsidRPr="005350A0" w14:paraId="0ADB8F1C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57D60A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5F2C00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Управление перемещением виртуальных машин (контейнеров) и обрабатываемых на них данных</w:t>
            </w:r>
          </w:p>
        </w:tc>
      </w:tr>
      <w:tr w:rsidR="005350A0" w:rsidRPr="005350A0" w14:paraId="2BAE3D1A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40DDC5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2CA03A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целостности виртуальной инфраструктуры и ее конфигураций</w:t>
            </w:r>
          </w:p>
        </w:tc>
      </w:tr>
      <w:tr w:rsidR="005350A0" w:rsidRPr="005350A0" w14:paraId="6CD9E5E3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66AD80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8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BEE464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зервное копирование данных, резервирование технических средств, программного обеспечения виртуальной инфраструктуры, а также каналов связи внутри виртуальной инфраструктуры</w:t>
            </w:r>
          </w:p>
        </w:tc>
      </w:tr>
      <w:tr w:rsidR="005350A0" w:rsidRPr="005350A0" w14:paraId="21EB2300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E5525D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9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39A2E15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еализация и управление антивирусной защитой в виртуальной инфраструктуре</w:t>
            </w:r>
          </w:p>
        </w:tc>
      </w:tr>
      <w:tr w:rsidR="005350A0" w:rsidRPr="005350A0" w14:paraId="63AEF671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4AA808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СВ.10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C10B5F9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азбиение виртуальной инфраструктуры на сегменты (сегментирование виртуальной инфраструктуры) для обработки информации отдельным пользователем и (или) группой пользователей</w:t>
            </w:r>
          </w:p>
        </w:tc>
      </w:tr>
      <w:tr w:rsidR="005350A0" w:rsidRPr="007E0C9D" w14:paraId="5DC726CE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7B1E2F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XII. Защита технических средств (ЗТС)</w:t>
            </w:r>
          </w:p>
        </w:tc>
      </w:tr>
      <w:tr w:rsidR="005350A0" w:rsidRPr="005350A0" w14:paraId="467D7539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87CAA4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ТС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19DDC8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рганизация контролируемой зоны, в пределах которой постоянно размещаются стационарные технические средства, обрабатывающие информацию, и средства защиты информации, а также средства обеспечения функционирования</w:t>
            </w:r>
          </w:p>
        </w:tc>
      </w:tr>
      <w:tr w:rsidR="005350A0" w:rsidRPr="005350A0" w14:paraId="59271F46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606DA9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ТС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FFD5069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и управление физическим доступом к техническим средствам, средствам защиты информации, средствам обеспечения функционирования, а также в помещения и сооружения, в которых они установлены, исключающие несанкционированный физический доступ к средствам обработки информации, средствам защиты информации и средствам обеспечения функционирования информационной системы и помещения и сооружения, в которых они установлены</w:t>
            </w:r>
          </w:p>
        </w:tc>
      </w:tr>
      <w:tr w:rsidR="005350A0" w:rsidRPr="005350A0" w14:paraId="5E6C2E2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CE79C5E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ТС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C66971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азмещение устройств вывода (отображения) информации, исключающее ее несанкционированный просмотр</w:t>
            </w:r>
          </w:p>
        </w:tc>
      </w:tr>
      <w:tr w:rsidR="005350A0" w:rsidRPr="007E0C9D" w14:paraId="40397368" w14:textId="77777777" w:rsidTr="009B70F1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38A02D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D24D7B">
              <w:rPr>
                <w:rFonts w:ascii="Times New Roman" w:hAnsi="Times New Roman" w:cs="Times New Roman"/>
                <w:bCs/>
                <w:szCs w:val="24"/>
              </w:rPr>
              <w:t>XIII. Защита информационной системы, ее средств, систем связи и передачи данных (ЗИС)</w:t>
            </w:r>
          </w:p>
        </w:tc>
      </w:tr>
      <w:tr w:rsidR="005350A0" w:rsidRPr="005350A0" w14:paraId="74B801A0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70D3DCF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209370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азделение в информационной системе функций по управлению (администрированию) информационной системой, управлению (администрированию) системой защиты информации, функций по обработке информации и иных функций информационной системы</w:t>
            </w:r>
          </w:p>
        </w:tc>
      </w:tr>
      <w:tr w:rsidR="005350A0" w:rsidRPr="005350A0" w14:paraId="15BD0034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24CF9A5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E11EFC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еспечение защиты информации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, в том числе беспроводным каналам связи</w:t>
            </w:r>
          </w:p>
        </w:tc>
      </w:tr>
      <w:tr w:rsidR="005350A0" w:rsidRPr="005350A0" w14:paraId="0B70F1C1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C8B318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2F7C21C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апрет несанкционированной удаленной активации видеокамер, микрофонов и иных периферийных устройств, которые могут активироваться удаленно, и оповещение пользователей об активации таких устройств</w:t>
            </w:r>
          </w:p>
        </w:tc>
      </w:tr>
      <w:tr w:rsidR="005350A0" w:rsidRPr="005350A0" w14:paraId="7A4163EC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11F707F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E2B731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 xml:space="preserve">Контроль санкционированного и исключение несанкционированного использования </w:t>
            </w:r>
            <w:r w:rsidRPr="00D24D7B">
              <w:rPr>
                <w:rFonts w:ascii="Times New Roman" w:hAnsi="Times New Roman" w:cs="Times New Roman"/>
                <w:szCs w:val="24"/>
              </w:rPr>
              <w:lastRenderedPageBreak/>
              <w:t>технологий мобильного кода, в том числе регистрация событий, связанных с использованием технологий мобильного кода, их анализ и реагирование на нарушения, связанные с использованием технологий мобильного кода</w:t>
            </w:r>
          </w:p>
        </w:tc>
      </w:tr>
      <w:tr w:rsidR="005350A0" w:rsidRPr="005350A0" w14:paraId="6E9DF7EC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9A3501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8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9438C5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санкционированного и исключение несанкционированного использования технологий передачи речи, в том числе регистрация событий, связанных с использованием технологий передачи речи, их анализ и реагирование на нарушения, связанные с использованием технологий передачи речи</w:t>
            </w:r>
          </w:p>
        </w:tc>
      </w:tr>
      <w:tr w:rsidR="005350A0" w:rsidRPr="005350A0" w14:paraId="027A1A50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D3D08D4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9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9887CA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Контроль санкционированной и исключение несанкционированной передачи видеоинформации, в том числе регистрация событий, связанных с передачей видеоинформации, их анализ и реагирование на нарушения, связанные с передачей видеоинформации</w:t>
            </w:r>
          </w:p>
        </w:tc>
      </w:tr>
      <w:tr w:rsidR="005350A0" w:rsidRPr="005350A0" w14:paraId="580A5D06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D40D50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1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B387E4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Обеспечение подлинности сетевых соединений (сеансов взаимодействия), в том числе для защиты от подмены сетевых устройств и сервисов</w:t>
            </w:r>
          </w:p>
        </w:tc>
      </w:tr>
      <w:tr w:rsidR="005350A0" w:rsidRPr="005350A0" w14:paraId="6BD7F26B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09F9D5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1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664C36A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сключение возможности отрицания пользователем факта отправки информации другому пользователю</w:t>
            </w:r>
          </w:p>
        </w:tc>
      </w:tr>
      <w:tr w:rsidR="005350A0" w:rsidRPr="005350A0" w14:paraId="505AF83E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67BDD6B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1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8EA3719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Исключение возможности отрицания пользователем факта получения информации от другого пользователя</w:t>
            </w:r>
          </w:p>
        </w:tc>
      </w:tr>
      <w:tr w:rsidR="005350A0" w:rsidRPr="005350A0" w14:paraId="2832D64B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C50548D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1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0C86A3C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ащита архивных файлов, параметров настройки средств защиты информации и программного обеспечения и иных данных, не подлежащих изменению в процессе обработки информации</w:t>
            </w:r>
          </w:p>
        </w:tc>
      </w:tr>
      <w:tr w:rsidR="005350A0" w:rsidRPr="005350A0" w14:paraId="446E3C01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CA285F9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1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1FA4AD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Разбиение информационной системы на сегменты (сегментирование информационной системы) и обеспечение защиты периметров сегментов информационной системы</w:t>
            </w:r>
          </w:p>
        </w:tc>
      </w:tr>
      <w:tr w:rsidR="005350A0" w:rsidRPr="005350A0" w14:paraId="7655F26F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163E3F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20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02CB0C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ащита беспроводных соединений, применяемых в информационной системе</w:t>
            </w:r>
          </w:p>
        </w:tc>
      </w:tr>
      <w:tr w:rsidR="005350A0" w:rsidRPr="005350A0" w14:paraId="5A54E2E7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13B3C1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2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87CF92C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ащита информационной системы от угроз безопасности информации, направленных на отказ в обслуживании информационной системы</w:t>
            </w:r>
          </w:p>
        </w:tc>
      </w:tr>
      <w:tr w:rsidR="005350A0" w:rsidRPr="005350A0" w14:paraId="22B93D1D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5919FC6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2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EAB18F7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ащита периметра (физических и (или) логических границ) информационной системы при ее взаимодействии с иными информационными системами и информационно-телекоммуникационными сетями</w:t>
            </w:r>
          </w:p>
        </w:tc>
      </w:tr>
      <w:tr w:rsidR="005350A0" w:rsidRPr="005350A0" w14:paraId="0069C905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76A4113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2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24F50F2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Прекращение сетевых соединений по их завершении или по истечении заданного оператором временного интервала неактивности сетевого соединения</w:t>
            </w:r>
          </w:p>
        </w:tc>
      </w:tr>
      <w:tr w:rsidR="005350A0" w:rsidRPr="005350A0" w14:paraId="7EB936BF" w14:textId="77777777" w:rsidTr="009B70F1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98CF041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ИС.30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EE9CCD8" w14:textId="77777777" w:rsidR="00EC09AD" w:rsidRPr="00D24D7B" w:rsidRDefault="00EC09AD" w:rsidP="00952007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D24D7B">
              <w:rPr>
                <w:rFonts w:ascii="Times New Roman" w:hAnsi="Times New Roman" w:cs="Times New Roman"/>
                <w:szCs w:val="24"/>
              </w:rPr>
              <w:t>Защита мобильных технических средств, применяемых в информационной системе</w:t>
            </w:r>
          </w:p>
        </w:tc>
      </w:tr>
    </w:tbl>
    <w:p w14:paraId="5186AF79" w14:textId="77777777" w:rsidR="00FB51B2" w:rsidRDefault="00FB51B2" w:rsidP="00A3577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2762748" w14:textId="18FC344D" w:rsidR="00CD40C0" w:rsidRDefault="00CD40C0" w:rsidP="00CD40C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же в целях адаптации базового набора мер были исключены некоторые меры, которые предоставлены в таблице 9</w:t>
      </w:r>
    </w:p>
    <w:p w14:paraId="126CF0FF" w14:textId="77777777" w:rsidR="008267B3" w:rsidRDefault="008267B3" w:rsidP="00CD40C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B5E401A" w14:textId="11D5F9A9" w:rsidR="00A35779" w:rsidRPr="00A32C5C" w:rsidRDefault="00A35779" w:rsidP="00FB51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B436A6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Исключённые базовые меры</w:t>
      </w:r>
      <w:r w:rsidR="00CD40C0">
        <w:rPr>
          <w:rFonts w:ascii="Times New Roman" w:hAnsi="Times New Roman" w:cs="Times New Roman"/>
          <w:sz w:val="28"/>
          <w:szCs w:val="28"/>
        </w:rPr>
        <w:t xml:space="preserve"> в целях адаптации.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8357"/>
      </w:tblGrid>
      <w:tr w:rsidR="008A0CA9" w:rsidRPr="00790F63" w14:paraId="508FC733" w14:textId="77777777" w:rsidTr="00895A24">
        <w:trPr>
          <w:tblHeader/>
          <w:jc w:val="center"/>
        </w:trPr>
        <w:tc>
          <w:tcPr>
            <w:tcW w:w="1271" w:type="dxa"/>
          </w:tcPr>
          <w:p w14:paraId="0A4C83BA" w14:textId="222A4242" w:rsidR="008A0CA9" w:rsidRPr="00790F63" w:rsidRDefault="00790F63" w:rsidP="008A0CA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90F6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Идентификатор</w:t>
            </w:r>
          </w:p>
        </w:tc>
        <w:tc>
          <w:tcPr>
            <w:tcW w:w="8357" w:type="dxa"/>
          </w:tcPr>
          <w:p w14:paraId="3466386F" w14:textId="1D7C6A6A" w:rsidR="008A0CA9" w:rsidRPr="00790F63" w:rsidRDefault="008A0CA9" w:rsidP="008A0CA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90F6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чина исключения</w:t>
            </w:r>
          </w:p>
        </w:tc>
      </w:tr>
      <w:tr w:rsidR="00B00381" w:rsidRPr="00A21C6C" w14:paraId="17D852F0" w14:textId="77777777" w:rsidTr="00BE5A9D">
        <w:trPr>
          <w:jc w:val="center"/>
        </w:trPr>
        <w:tc>
          <w:tcPr>
            <w:tcW w:w="1271" w:type="dxa"/>
          </w:tcPr>
          <w:p w14:paraId="7FF20F11" w14:textId="51B2B8D3" w:rsidR="00B00381" w:rsidRPr="00B00381" w:rsidRDefault="00B00381" w:rsidP="008A0C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УПД.11</w:t>
            </w:r>
          </w:p>
        </w:tc>
        <w:tc>
          <w:tcPr>
            <w:tcW w:w="8357" w:type="dxa"/>
          </w:tcPr>
          <w:p w14:paraId="0438F33E" w14:textId="1F82F02E" w:rsidR="00B00381" w:rsidRPr="00B00381" w:rsidRDefault="00B00381" w:rsidP="008A0CA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пользователям до идентификации и аутентификации запрещены любые действия кроме ввода пароля и логина</w:t>
            </w:r>
          </w:p>
        </w:tc>
      </w:tr>
      <w:tr w:rsidR="008B4806" w:rsidRPr="00A21C6C" w14:paraId="752185C3" w14:textId="77777777" w:rsidTr="00AB71F7">
        <w:trPr>
          <w:jc w:val="center"/>
        </w:trPr>
        <w:tc>
          <w:tcPr>
            <w:tcW w:w="1271" w:type="dxa"/>
          </w:tcPr>
          <w:p w14:paraId="7A515B47" w14:textId="77777777" w:rsidR="008B4806" w:rsidRPr="00B00381" w:rsidRDefault="008B4806" w:rsidP="00AB71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УПД.14</w:t>
            </w:r>
          </w:p>
        </w:tc>
        <w:tc>
          <w:tcPr>
            <w:tcW w:w="8357" w:type="dxa"/>
          </w:tcPr>
          <w:p w14:paraId="1E27BA44" w14:textId="77777777" w:rsidR="008B4806" w:rsidRPr="00B00381" w:rsidRDefault="008B4806" w:rsidP="00AB71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не подразумевается использование технологии беспроводного доступа</w:t>
            </w:r>
          </w:p>
        </w:tc>
      </w:tr>
      <w:tr w:rsidR="008B4806" w:rsidRPr="00A21C6C" w14:paraId="4B1AABC9" w14:textId="77777777" w:rsidTr="00BE5A9D">
        <w:trPr>
          <w:jc w:val="center"/>
        </w:trPr>
        <w:tc>
          <w:tcPr>
            <w:tcW w:w="1271" w:type="dxa"/>
          </w:tcPr>
          <w:p w14:paraId="05BF4DA8" w14:textId="36250025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УПД.15</w:t>
            </w:r>
          </w:p>
        </w:tc>
        <w:tc>
          <w:tcPr>
            <w:tcW w:w="8357" w:type="dxa"/>
          </w:tcPr>
          <w:p w14:paraId="1712E653" w14:textId="44836EA6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не подразумевается использование мобильных технических устройств</w:t>
            </w:r>
          </w:p>
        </w:tc>
      </w:tr>
      <w:tr w:rsidR="008B4806" w:rsidRPr="00A21C6C" w14:paraId="57982FBA" w14:textId="77777777" w:rsidTr="00BE5A9D">
        <w:trPr>
          <w:jc w:val="center"/>
        </w:trPr>
        <w:tc>
          <w:tcPr>
            <w:tcW w:w="1271" w:type="dxa"/>
          </w:tcPr>
          <w:p w14:paraId="732E9221" w14:textId="6CF65280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ЗСВ.1</w:t>
            </w:r>
          </w:p>
        </w:tc>
        <w:tc>
          <w:tcPr>
            <w:tcW w:w="8357" w:type="dxa"/>
          </w:tcPr>
          <w:p w14:paraId="5CA8ECFB" w14:textId="44E0A07F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77E63136" w14:textId="77777777" w:rsidTr="00BE5A9D">
        <w:trPr>
          <w:jc w:val="center"/>
        </w:trPr>
        <w:tc>
          <w:tcPr>
            <w:tcW w:w="1271" w:type="dxa"/>
          </w:tcPr>
          <w:p w14:paraId="6881791F" w14:textId="1F110A38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ЗСВ.2</w:t>
            </w:r>
          </w:p>
        </w:tc>
        <w:tc>
          <w:tcPr>
            <w:tcW w:w="8357" w:type="dxa"/>
          </w:tcPr>
          <w:p w14:paraId="4A108C61" w14:textId="0175B6ED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60C0A844" w14:textId="77777777" w:rsidTr="00BE5A9D">
        <w:trPr>
          <w:jc w:val="center"/>
        </w:trPr>
        <w:tc>
          <w:tcPr>
            <w:tcW w:w="1271" w:type="dxa"/>
          </w:tcPr>
          <w:p w14:paraId="2FC6F4B7" w14:textId="6385366A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ЗСВ.3</w:t>
            </w:r>
          </w:p>
        </w:tc>
        <w:tc>
          <w:tcPr>
            <w:tcW w:w="8357" w:type="dxa"/>
          </w:tcPr>
          <w:p w14:paraId="7EA6D184" w14:textId="1BF75CB2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062C11C3" w14:textId="77777777" w:rsidTr="00BE5A9D">
        <w:trPr>
          <w:jc w:val="center"/>
        </w:trPr>
        <w:tc>
          <w:tcPr>
            <w:tcW w:w="1271" w:type="dxa"/>
          </w:tcPr>
          <w:p w14:paraId="1BC42E90" w14:textId="2585E2F2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ЗСВ.4</w:t>
            </w:r>
          </w:p>
        </w:tc>
        <w:tc>
          <w:tcPr>
            <w:tcW w:w="8357" w:type="dxa"/>
          </w:tcPr>
          <w:p w14:paraId="503B189D" w14:textId="7BABCDC9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1DFB4510" w14:textId="77777777" w:rsidTr="00BE5A9D">
        <w:trPr>
          <w:jc w:val="center"/>
        </w:trPr>
        <w:tc>
          <w:tcPr>
            <w:tcW w:w="1271" w:type="dxa"/>
          </w:tcPr>
          <w:p w14:paraId="55DD507C" w14:textId="52B4B9CB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ЗСВ.6</w:t>
            </w:r>
          </w:p>
        </w:tc>
        <w:tc>
          <w:tcPr>
            <w:tcW w:w="8357" w:type="dxa"/>
          </w:tcPr>
          <w:p w14:paraId="266579B8" w14:textId="25C4E3D9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3F6A6448" w14:textId="77777777" w:rsidTr="00BE5A9D">
        <w:trPr>
          <w:jc w:val="center"/>
        </w:trPr>
        <w:tc>
          <w:tcPr>
            <w:tcW w:w="1271" w:type="dxa"/>
          </w:tcPr>
          <w:p w14:paraId="19680CD2" w14:textId="661E7BE8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6DBB">
              <w:rPr>
                <w:rFonts w:ascii="Times New Roman" w:hAnsi="Times New Roman" w:cs="Times New Roman"/>
                <w:sz w:val="24"/>
                <w:szCs w:val="24"/>
              </w:rPr>
              <w:t>ЗСВ.7</w:t>
            </w:r>
          </w:p>
        </w:tc>
        <w:tc>
          <w:tcPr>
            <w:tcW w:w="8357" w:type="dxa"/>
          </w:tcPr>
          <w:p w14:paraId="47C082E5" w14:textId="349732AA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42A871D2" w14:textId="77777777" w:rsidTr="00BE5A9D">
        <w:trPr>
          <w:jc w:val="center"/>
        </w:trPr>
        <w:tc>
          <w:tcPr>
            <w:tcW w:w="1271" w:type="dxa"/>
          </w:tcPr>
          <w:p w14:paraId="2110E749" w14:textId="1AFB2E77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6DBB">
              <w:rPr>
                <w:rFonts w:ascii="Times New Roman" w:hAnsi="Times New Roman" w:cs="Times New Roman"/>
                <w:sz w:val="24"/>
                <w:szCs w:val="24"/>
              </w:rPr>
              <w:t>ЗСВ.8</w:t>
            </w:r>
          </w:p>
        </w:tc>
        <w:tc>
          <w:tcPr>
            <w:tcW w:w="8357" w:type="dxa"/>
          </w:tcPr>
          <w:p w14:paraId="2085A8C6" w14:textId="277F65EC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76A217E3" w14:textId="77777777" w:rsidTr="00BE5A9D">
        <w:trPr>
          <w:jc w:val="center"/>
        </w:trPr>
        <w:tc>
          <w:tcPr>
            <w:tcW w:w="1271" w:type="dxa"/>
          </w:tcPr>
          <w:p w14:paraId="076F1A11" w14:textId="1D0EC003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6DBB">
              <w:rPr>
                <w:rFonts w:ascii="Times New Roman" w:hAnsi="Times New Roman" w:cs="Times New Roman"/>
                <w:sz w:val="24"/>
                <w:szCs w:val="24"/>
              </w:rPr>
              <w:t>ЗСВ.9</w:t>
            </w:r>
          </w:p>
        </w:tc>
        <w:tc>
          <w:tcPr>
            <w:tcW w:w="8357" w:type="dxa"/>
          </w:tcPr>
          <w:p w14:paraId="4C47B972" w14:textId="5D75D11F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6BC8BCF5" w14:textId="77777777" w:rsidTr="00BE5A9D">
        <w:trPr>
          <w:jc w:val="center"/>
        </w:trPr>
        <w:tc>
          <w:tcPr>
            <w:tcW w:w="1271" w:type="dxa"/>
          </w:tcPr>
          <w:p w14:paraId="616C7A6E" w14:textId="4002A69D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6DBB">
              <w:rPr>
                <w:rFonts w:ascii="Times New Roman" w:hAnsi="Times New Roman" w:cs="Times New Roman"/>
                <w:sz w:val="24"/>
                <w:szCs w:val="24"/>
              </w:rPr>
              <w:t>ЗСВ.10</w:t>
            </w:r>
          </w:p>
        </w:tc>
        <w:tc>
          <w:tcPr>
            <w:tcW w:w="8357" w:type="dxa"/>
          </w:tcPr>
          <w:p w14:paraId="19A1B5D0" w14:textId="0BE4698F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0381">
              <w:rPr>
                <w:rFonts w:ascii="Times New Roman" w:hAnsi="Times New Roman" w:cs="Times New Roman"/>
                <w:sz w:val="24"/>
                <w:szCs w:val="24"/>
              </w:rPr>
              <w:t>В АС отсутствует виртуальная среда</w:t>
            </w:r>
          </w:p>
        </w:tc>
      </w:tr>
      <w:tr w:rsidR="008B4806" w:rsidRPr="00A21C6C" w14:paraId="1FFC34CB" w14:textId="77777777" w:rsidTr="00BE5A9D">
        <w:trPr>
          <w:jc w:val="center"/>
        </w:trPr>
        <w:tc>
          <w:tcPr>
            <w:tcW w:w="1271" w:type="dxa"/>
          </w:tcPr>
          <w:p w14:paraId="2C852956" w14:textId="1E534329" w:rsidR="008B4806" w:rsidRPr="001F6DBB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ЗИС.5</w:t>
            </w:r>
          </w:p>
        </w:tc>
        <w:tc>
          <w:tcPr>
            <w:tcW w:w="8357" w:type="dxa"/>
          </w:tcPr>
          <w:p w14:paraId="0B8FA010" w14:textId="7B444C24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Удаленная активация видеокамер, микрофонов и тп не предусмотрен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</w:p>
        </w:tc>
      </w:tr>
      <w:tr w:rsidR="008B4806" w:rsidRPr="00A21C6C" w14:paraId="15EBFDEF" w14:textId="77777777" w:rsidTr="00BE5A9D">
        <w:trPr>
          <w:jc w:val="center"/>
        </w:trPr>
        <w:tc>
          <w:tcPr>
            <w:tcW w:w="1271" w:type="dxa"/>
          </w:tcPr>
          <w:p w14:paraId="3AC6B953" w14:textId="0629EF87" w:rsidR="008B4806" w:rsidRPr="001F6DBB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ЗИС.7</w:t>
            </w:r>
          </w:p>
        </w:tc>
        <w:tc>
          <w:tcPr>
            <w:tcW w:w="8357" w:type="dxa"/>
          </w:tcPr>
          <w:p w14:paraId="74C07240" w14:textId="11D6B7A2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Использование мобильного кода не предусмотрено</w:t>
            </w:r>
          </w:p>
        </w:tc>
      </w:tr>
      <w:tr w:rsidR="008B4806" w:rsidRPr="00A21C6C" w14:paraId="57F4802D" w14:textId="77777777" w:rsidTr="00BE5A9D">
        <w:trPr>
          <w:jc w:val="center"/>
        </w:trPr>
        <w:tc>
          <w:tcPr>
            <w:tcW w:w="1271" w:type="dxa"/>
          </w:tcPr>
          <w:p w14:paraId="285210ED" w14:textId="754F6E0E" w:rsidR="008B4806" w:rsidRPr="001F6DBB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D1EC6">
              <w:rPr>
                <w:rFonts w:ascii="Times New Roman" w:hAnsi="Times New Roman" w:cs="Times New Roman"/>
                <w:sz w:val="24"/>
                <w:szCs w:val="24"/>
              </w:rPr>
              <w:t>ЗИС.8</w:t>
            </w:r>
          </w:p>
        </w:tc>
        <w:tc>
          <w:tcPr>
            <w:tcW w:w="8357" w:type="dxa"/>
          </w:tcPr>
          <w:p w14:paraId="6F602EE8" w14:textId="033E15BC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D1EC6">
              <w:rPr>
                <w:rFonts w:ascii="Times New Roman" w:hAnsi="Times New Roman" w:cs="Times New Roman"/>
                <w:sz w:val="24"/>
                <w:szCs w:val="24"/>
              </w:rPr>
              <w:t>Использование технологий передачи речи не предусмотрено</w:t>
            </w:r>
          </w:p>
        </w:tc>
      </w:tr>
      <w:tr w:rsidR="008B4806" w:rsidRPr="00A21C6C" w14:paraId="58DD3139" w14:textId="77777777" w:rsidTr="00BE5A9D">
        <w:trPr>
          <w:jc w:val="center"/>
        </w:trPr>
        <w:tc>
          <w:tcPr>
            <w:tcW w:w="1271" w:type="dxa"/>
          </w:tcPr>
          <w:p w14:paraId="547F98E1" w14:textId="7FD49081" w:rsidR="008B4806" w:rsidRPr="001F6DBB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D1EC6">
              <w:rPr>
                <w:rFonts w:ascii="Times New Roman" w:hAnsi="Times New Roman" w:cs="Times New Roman"/>
                <w:sz w:val="24"/>
                <w:szCs w:val="24"/>
              </w:rPr>
              <w:t>ЗИС.9</w:t>
            </w:r>
          </w:p>
        </w:tc>
        <w:tc>
          <w:tcPr>
            <w:tcW w:w="8357" w:type="dxa"/>
          </w:tcPr>
          <w:p w14:paraId="3E18CF80" w14:textId="18B8A273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D1EC6">
              <w:rPr>
                <w:rFonts w:ascii="Times New Roman" w:hAnsi="Times New Roman" w:cs="Times New Roman"/>
                <w:sz w:val="24"/>
                <w:szCs w:val="24"/>
              </w:rPr>
              <w:t>Удаленная активация видеокамер не предусмотрено</w:t>
            </w:r>
          </w:p>
        </w:tc>
      </w:tr>
      <w:tr w:rsidR="008B4806" w:rsidRPr="00A21C6C" w14:paraId="0965CB69" w14:textId="77777777" w:rsidTr="00BE5A9D">
        <w:trPr>
          <w:jc w:val="center"/>
        </w:trPr>
        <w:tc>
          <w:tcPr>
            <w:tcW w:w="1271" w:type="dxa"/>
          </w:tcPr>
          <w:p w14:paraId="5E29CB2A" w14:textId="795F80F0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ЗИС.20</w:t>
            </w:r>
          </w:p>
        </w:tc>
        <w:tc>
          <w:tcPr>
            <w:tcW w:w="8357" w:type="dxa"/>
          </w:tcPr>
          <w:p w14:paraId="0463F2C9" w14:textId="11B5DBCD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В АС отсутствуют беспроводные соединения</w:t>
            </w:r>
          </w:p>
        </w:tc>
      </w:tr>
      <w:tr w:rsidR="008B4806" w:rsidRPr="00A21C6C" w14:paraId="2D354E1B" w14:textId="77777777" w:rsidTr="00BE5A9D">
        <w:trPr>
          <w:jc w:val="center"/>
        </w:trPr>
        <w:tc>
          <w:tcPr>
            <w:tcW w:w="1271" w:type="dxa"/>
          </w:tcPr>
          <w:p w14:paraId="5D3F5408" w14:textId="60157FB9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ЗИС.24</w:t>
            </w:r>
          </w:p>
        </w:tc>
        <w:tc>
          <w:tcPr>
            <w:tcW w:w="8357" w:type="dxa"/>
          </w:tcPr>
          <w:p w14:paraId="6187AE44" w14:textId="3285CFA4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В АС отсутствуют беспроводные соединения</w:t>
            </w:r>
          </w:p>
        </w:tc>
      </w:tr>
      <w:tr w:rsidR="008B4806" w:rsidRPr="00A21C6C" w14:paraId="0B7E8ACC" w14:textId="77777777" w:rsidTr="00BE5A9D">
        <w:trPr>
          <w:jc w:val="center"/>
        </w:trPr>
        <w:tc>
          <w:tcPr>
            <w:tcW w:w="1271" w:type="dxa"/>
          </w:tcPr>
          <w:p w14:paraId="41A0CFC9" w14:textId="77A02C06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ЗИС.30</w:t>
            </w:r>
          </w:p>
        </w:tc>
        <w:tc>
          <w:tcPr>
            <w:tcW w:w="8357" w:type="dxa"/>
          </w:tcPr>
          <w:p w14:paraId="51502A96" w14:textId="780FEECF" w:rsidR="008B4806" w:rsidRPr="00B00381" w:rsidRDefault="008B4806" w:rsidP="008B480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87B8B">
              <w:rPr>
                <w:rFonts w:ascii="Times New Roman" w:hAnsi="Times New Roman" w:cs="Times New Roman"/>
                <w:sz w:val="24"/>
                <w:szCs w:val="24"/>
              </w:rPr>
              <w:t>В АС отсутствуют мобильные технические средства</w:t>
            </w:r>
          </w:p>
        </w:tc>
      </w:tr>
    </w:tbl>
    <w:p w14:paraId="31B1AEAE" w14:textId="38CCE7A3" w:rsidR="00FB51B2" w:rsidRPr="00B72986" w:rsidRDefault="00FB51B2" w:rsidP="00FB51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2EF3CBC" w14:textId="53CD3D8D" w:rsidR="00475CDC" w:rsidRPr="00B72986" w:rsidRDefault="00CD40C0" w:rsidP="00FB51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адаптации </w:t>
      </w:r>
      <w:r w:rsidR="004D150F" w:rsidRPr="004D150F">
        <w:rPr>
          <w:rFonts w:ascii="Times New Roman" w:hAnsi="Times New Roman" w:cs="Times New Roman"/>
          <w:sz w:val="28"/>
          <w:szCs w:val="28"/>
        </w:rPr>
        <w:t>для поддержания эффективной защиты объекта от возможных угроз безопасности информации</w:t>
      </w:r>
      <w:r w:rsidR="004D150F">
        <w:rPr>
          <w:rFonts w:ascii="Times New Roman" w:hAnsi="Times New Roman" w:cs="Times New Roman"/>
          <w:sz w:val="28"/>
          <w:szCs w:val="28"/>
        </w:rPr>
        <w:t xml:space="preserve"> провелось уточнение мер противодействий. Результат данного уточнения приведён в таблице 10.</w:t>
      </w:r>
    </w:p>
    <w:p w14:paraId="337CC885" w14:textId="7177ECCB" w:rsidR="00B30D34" w:rsidRPr="00A32C5C" w:rsidRDefault="00B30D34" w:rsidP="00FB51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32C5C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B436A6">
        <w:rPr>
          <w:rFonts w:ascii="Times New Roman" w:hAnsi="Times New Roman" w:cs="Times New Roman"/>
          <w:sz w:val="28"/>
          <w:szCs w:val="28"/>
        </w:rPr>
        <w:t>10</w:t>
      </w:r>
      <w:r w:rsidRPr="00A32C5C">
        <w:rPr>
          <w:rFonts w:ascii="Times New Roman" w:hAnsi="Times New Roman" w:cs="Times New Roman"/>
          <w:sz w:val="28"/>
          <w:szCs w:val="28"/>
        </w:rPr>
        <w:t xml:space="preserve"> – Уточнение мер противодействи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670"/>
        <w:gridCol w:w="5958"/>
      </w:tblGrid>
      <w:tr w:rsidR="00B30D34" w:rsidRPr="00A32C5C" w14:paraId="12AC60C9" w14:textId="77777777" w:rsidTr="001F02F7">
        <w:trPr>
          <w:tblHeader/>
        </w:trPr>
        <w:tc>
          <w:tcPr>
            <w:tcW w:w="3936" w:type="dxa"/>
            <w:vAlign w:val="center"/>
          </w:tcPr>
          <w:p w14:paraId="5525728D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b/>
                <w:sz w:val="24"/>
                <w:szCs w:val="24"/>
              </w:rPr>
              <w:t>УБИ</w:t>
            </w:r>
          </w:p>
        </w:tc>
        <w:tc>
          <w:tcPr>
            <w:tcW w:w="6485" w:type="dxa"/>
            <w:vAlign w:val="center"/>
          </w:tcPr>
          <w:p w14:paraId="18A87C11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b/>
                <w:sz w:val="24"/>
                <w:szCs w:val="24"/>
              </w:rPr>
              <w:t>Меры противодействия</w:t>
            </w:r>
          </w:p>
        </w:tc>
      </w:tr>
      <w:tr w:rsidR="00B30D34" w:rsidRPr="00A32C5C" w14:paraId="1F5A871F" w14:textId="77777777" w:rsidTr="001F02F7">
        <w:tc>
          <w:tcPr>
            <w:tcW w:w="3936" w:type="dxa"/>
            <w:vAlign w:val="center"/>
          </w:tcPr>
          <w:p w14:paraId="7A09B2DE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008 Угроза восстановления и/или повторного использования аутентификационной информации</w:t>
            </w:r>
          </w:p>
        </w:tc>
        <w:tc>
          <w:tcPr>
            <w:tcW w:w="6485" w:type="dxa"/>
            <w:vAlign w:val="center"/>
          </w:tcPr>
          <w:p w14:paraId="611FE329" w14:textId="74A9F3D8" w:rsidR="00B30D34" w:rsidRPr="001F02F7" w:rsidRDefault="008B17C2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ИАФ.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ИАФ.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АНЗ.5</w:t>
            </w:r>
          </w:p>
        </w:tc>
      </w:tr>
      <w:tr w:rsidR="00B30D34" w:rsidRPr="00A32C5C" w14:paraId="76091763" w14:textId="77777777" w:rsidTr="001F02F7">
        <w:tc>
          <w:tcPr>
            <w:tcW w:w="3936" w:type="dxa"/>
            <w:vAlign w:val="center"/>
          </w:tcPr>
          <w:p w14:paraId="6EFE60F6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015 Угроза доступа к защищаемым файлам с использованием обходного пути</w:t>
            </w:r>
          </w:p>
        </w:tc>
        <w:tc>
          <w:tcPr>
            <w:tcW w:w="6485" w:type="dxa"/>
            <w:vAlign w:val="center"/>
          </w:tcPr>
          <w:p w14:paraId="2FDAC01E" w14:textId="717B520E" w:rsidR="00B30D34" w:rsidRPr="001F02F7" w:rsidRDefault="008B17C2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2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УПД.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ЗНИ.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ЗНИ.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</w:tr>
      <w:tr w:rsidR="00B30D34" w:rsidRPr="00A32C5C" w14:paraId="4417BBA4" w14:textId="77777777" w:rsidTr="001F02F7">
        <w:tc>
          <w:tcPr>
            <w:tcW w:w="3936" w:type="dxa"/>
            <w:vAlign w:val="center"/>
          </w:tcPr>
          <w:p w14:paraId="55D31EA9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031 Угроза использования механизмов авторизации для повышения привилегий</w:t>
            </w:r>
          </w:p>
        </w:tc>
        <w:tc>
          <w:tcPr>
            <w:tcW w:w="6485" w:type="dxa"/>
            <w:vAlign w:val="center"/>
          </w:tcPr>
          <w:p w14:paraId="1F4C103D" w14:textId="4E378C51" w:rsidR="00B30D34" w:rsidRPr="001F02F7" w:rsidRDefault="008B17C2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4</w:t>
            </w:r>
            <w:r w:rsidR="009B364E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B364E" w:rsidRPr="008B17C2">
              <w:rPr>
                <w:rFonts w:ascii="Times New Roman" w:hAnsi="Times New Roman" w:cs="Times New Roman"/>
                <w:sz w:val="24"/>
                <w:szCs w:val="24"/>
              </w:rPr>
              <w:t>УПД.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1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1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 xml:space="preserve">2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3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АНЗ.5</w:t>
            </w:r>
          </w:p>
        </w:tc>
      </w:tr>
      <w:tr w:rsidR="00B30D34" w:rsidRPr="00A32C5C" w14:paraId="658B7FEC" w14:textId="77777777" w:rsidTr="001F02F7">
        <w:tc>
          <w:tcPr>
            <w:tcW w:w="3936" w:type="dxa"/>
            <w:vAlign w:val="center"/>
          </w:tcPr>
          <w:p w14:paraId="5D86675B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067 Угроза неправомерного ознакомления с защищаемой информацией</w:t>
            </w:r>
          </w:p>
        </w:tc>
        <w:tc>
          <w:tcPr>
            <w:tcW w:w="6485" w:type="dxa"/>
            <w:vAlign w:val="center"/>
          </w:tcPr>
          <w:p w14:paraId="0837F3AA" w14:textId="00606FA3" w:rsidR="00B30D34" w:rsidRPr="001F02F7" w:rsidRDefault="0096776C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ЗНИ.2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ЗНИ.5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</w:tr>
      <w:tr w:rsidR="00B30D34" w:rsidRPr="00A32C5C" w14:paraId="64AA4067" w14:textId="77777777" w:rsidTr="001F02F7">
        <w:tc>
          <w:tcPr>
            <w:tcW w:w="3936" w:type="dxa"/>
            <w:vAlign w:val="center"/>
          </w:tcPr>
          <w:p w14:paraId="33B75F4C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068 Угроза неправомерного/некорректного использования интерфейса взаимодействия с приложением</w:t>
            </w:r>
          </w:p>
        </w:tc>
        <w:tc>
          <w:tcPr>
            <w:tcW w:w="6485" w:type="dxa"/>
            <w:vAlign w:val="center"/>
          </w:tcPr>
          <w:p w14:paraId="1CCFA2EE" w14:textId="73321AC1" w:rsidR="00B30D34" w:rsidRPr="001F02F7" w:rsidRDefault="0096776C" w:rsidP="001F02F7">
            <w:pPr>
              <w:tabs>
                <w:tab w:val="left" w:pos="1416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</w:tr>
      <w:tr w:rsidR="00B30D34" w:rsidRPr="00A32C5C" w14:paraId="18B33A5A" w14:textId="77777777" w:rsidTr="001F02F7">
        <w:tc>
          <w:tcPr>
            <w:tcW w:w="3936" w:type="dxa"/>
            <w:vAlign w:val="center"/>
          </w:tcPr>
          <w:p w14:paraId="7275953E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БИ.074 Угроза несанкционированного доступа к аутентификационной информации</w:t>
            </w:r>
          </w:p>
        </w:tc>
        <w:tc>
          <w:tcPr>
            <w:tcW w:w="6485" w:type="dxa"/>
            <w:vAlign w:val="center"/>
          </w:tcPr>
          <w:p w14:paraId="23EB65F5" w14:textId="2C156E58" w:rsidR="00B30D34" w:rsidRPr="001F02F7" w:rsidRDefault="008B17C2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ИАФ.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ИАФ.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1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 xml:space="preserve">2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3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АНЗ.5</w:t>
            </w:r>
          </w:p>
        </w:tc>
      </w:tr>
      <w:tr w:rsidR="00B30D34" w:rsidRPr="00A32C5C" w14:paraId="7856F08A" w14:textId="77777777" w:rsidTr="001F02F7">
        <w:tc>
          <w:tcPr>
            <w:tcW w:w="3936" w:type="dxa"/>
            <w:vAlign w:val="center"/>
          </w:tcPr>
          <w:p w14:paraId="2ED25A13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088 Угроза несанкционированного копирования защищаемой информации</w:t>
            </w:r>
          </w:p>
        </w:tc>
        <w:tc>
          <w:tcPr>
            <w:tcW w:w="6485" w:type="dxa"/>
            <w:vAlign w:val="center"/>
          </w:tcPr>
          <w:p w14:paraId="56D65A66" w14:textId="517FF6AA" w:rsidR="00B30D34" w:rsidRPr="001F02F7" w:rsidRDefault="0096776C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ЗНИ.2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ЗНИ.5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</w:tr>
      <w:tr w:rsidR="00B30D34" w:rsidRPr="00A32C5C" w14:paraId="7BF3C6C3" w14:textId="77777777" w:rsidTr="001F02F7">
        <w:tc>
          <w:tcPr>
            <w:tcW w:w="3936" w:type="dxa"/>
            <w:vAlign w:val="center"/>
          </w:tcPr>
          <w:p w14:paraId="3A56D725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090 Угроза несанкционированного создания учётной записи пользователя</w:t>
            </w:r>
          </w:p>
        </w:tc>
        <w:tc>
          <w:tcPr>
            <w:tcW w:w="6485" w:type="dxa"/>
            <w:vAlign w:val="center"/>
          </w:tcPr>
          <w:p w14:paraId="30886768" w14:textId="541134D5" w:rsidR="00B30D34" w:rsidRPr="001F02F7" w:rsidRDefault="008B17C2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B364E" w:rsidRPr="008B17C2">
              <w:rPr>
                <w:rFonts w:ascii="Times New Roman" w:hAnsi="Times New Roman" w:cs="Times New Roman"/>
                <w:sz w:val="24"/>
                <w:szCs w:val="24"/>
              </w:rPr>
              <w:t>УПД.4</w:t>
            </w:r>
            <w:r w:rsidR="009B364E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B364E" w:rsidRPr="008B17C2">
              <w:rPr>
                <w:rFonts w:ascii="Times New Roman" w:hAnsi="Times New Roman" w:cs="Times New Roman"/>
                <w:sz w:val="24"/>
                <w:szCs w:val="24"/>
              </w:rPr>
              <w:t>УПД.5</w:t>
            </w:r>
            <w:r w:rsidR="009B364E"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1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 xml:space="preserve">2; </w:t>
            </w:r>
            <w:r w:rsidR="0096776C" w:rsidRPr="008B17C2">
              <w:rPr>
                <w:rFonts w:ascii="Times New Roman" w:hAnsi="Times New Roman" w:cs="Times New Roman"/>
                <w:sz w:val="24"/>
                <w:szCs w:val="24"/>
              </w:rPr>
              <w:t>РСБ.3</w:t>
            </w:r>
            <w:r w:rsidR="0096776C"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АНЗ.5</w:t>
            </w:r>
          </w:p>
        </w:tc>
      </w:tr>
      <w:tr w:rsidR="00B30D34" w:rsidRPr="00A32C5C" w14:paraId="7FCD92D7" w14:textId="77777777" w:rsidTr="001F02F7">
        <w:tc>
          <w:tcPr>
            <w:tcW w:w="3936" w:type="dxa"/>
            <w:vAlign w:val="center"/>
          </w:tcPr>
          <w:p w14:paraId="521D19B4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091 Угроза несанкционированного удаления защищаемой информации</w:t>
            </w:r>
          </w:p>
        </w:tc>
        <w:tc>
          <w:tcPr>
            <w:tcW w:w="6485" w:type="dxa"/>
            <w:vAlign w:val="center"/>
          </w:tcPr>
          <w:p w14:paraId="416FF9C3" w14:textId="7121F9F8" w:rsidR="00B30D34" w:rsidRPr="001F02F7" w:rsidRDefault="0096776C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ОЦЛ.1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="008B17C2">
              <w:t xml:space="preserve">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ОЦЛ.3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</w:tr>
      <w:tr w:rsidR="00B30D34" w:rsidRPr="00A32C5C" w14:paraId="4F086015" w14:textId="77777777" w:rsidTr="001F02F7">
        <w:tc>
          <w:tcPr>
            <w:tcW w:w="3936" w:type="dxa"/>
            <w:vAlign w:val="center"/>
          </w:tcPr>
          <w:p w14:paraId="0C873C9E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127 Угроза подмены действия пользователя путём обмана</w:t>
            </w:r>
          </w:p>
        </w:tc>
        <w:tc>
          <w:tcPr>
            <w:tcW w:w="6485" w:type="dxa"/>
            <w:vAlign w:val="center"/>
          </w:tcPr>
          <w:p w14:paraId="3B2D2C46" w14:textId="0DFE8117" w:rsidR="00B30D34" w:rsidRPr="001F02F7" w:rsidRDefault="0096776C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УПД.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;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ЗИС.11</w:t>
            </w:r>
            <w:r w:rsidR="008B17C2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="008B17C2" w:rsidRPr="008B17C2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</w:tr>
      <w:tr w:rsidR="00B30D34" w:rsidRPr="00A32C5C" w14:paraId="743D569E" w14:textId="77777777" w:rsidTr="001F02F7">
        <w:tc>
          <w:tcPr>
            <w:tcW w:w="3936" w:type="dxa"/>
            <w:vAlign w:val="center"/>
          </w:tcPr>
          <w:p w14:paraId="0F5AD9A0" w14:textId="77777777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140 Угроза приведения системы в состояние «отказ в обслуживании»</w:t>
            </w:r>
          </w:p>
        </w:tc>
        <w:tc>
          <w:tcPr>
            <w:tcW w:w="6485" w:type="dxa"/>
            <w:vAlign w:val="center"/>
          </w:tcPr>
          <w:p w14:paraId="2B5B9A5B" w14:textId="2D7708B3" w:rsidR="00B30D34" w:rsidRPr="001F02F7" w:rsidRDefault="008B17C2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ЗИС.2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ЗИС.2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1-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</w:tr>
      <w:tr w:rsidR="00B30D34" w:rsidRPr="00AB3397" w14:paraId="1D065437" w14:textId="77777777" w:rsidTr="001F02F7">
        <w:tc>
          <w:tcPr>
            <w:tcW w:w="3936" w:type="dxa"/>
            <w:vAlign w:val="center"/>
          </w:tcPr>
          <w:p w14:paraId="7030E920" w14:textId="1477D0E0" w:rsidR="00B30D34" w:rsidRPr="001F02F7" w:rsidRDefault="00B30D34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F02F7">
              <w:rPr>
                <w:rFonts w:ascii="Times New Roman" w:hAnsi="Times New Roman" w:cs="Times New Roman"/>
                <w:sz w:val="24"/>
                <w:szCs w:val="24"/>
              </w:rPr>
              <w:t>УБИ.157 Угроза физического выведения из строя средств хранения, обработки и (или) ввода/вывода/передачи информации</w:t>
            </w:r>
          </w:p>
        </w:tc>
        <w:tc>
          <w:tcPr>
            <w:tcW w:w="6485" w:type="dxa"/>
            <w:vAlign w:val="center"/>
          </w:tcPr>
          <w:p w14:paraId="1F6C6909" w14:textId="7747F9C0" w:rsidR="00B30D34" w:rsidRPr="001F02F7" w:rsidRDefault="008B17C2" w:rsidP="001F02F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ЗТС.2-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ОДТ.3-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РСБ.1-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8B17C2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</w:tr>
    </w:tbl>
    <w:p w14:paraId="74F1D1A0" w14:textId="77777777" w:rsidR="00FB51B2" w:rsidRDefault="00FB51B2" w:rsidP="0027214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A65C70D" w14:textId="1D50EA7F" w:rsidR="00BC6EF0" w:rsidRDefault="00EF5A3F" w:rsidP="0027214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F5A3F">
        <w:rPr>
          <w:rFonts w:ascii="Times New Roman" w:hAnsi="Times New Roman" w:cs="Times New Roman"/>
          <w:sz w:val="28"/>
          <w:szCs w:val="28"/>
        </w:rPr>
        <w:t>После проведения уточнения мер противодействия было выявлено, что набор мер, предоставленный по итогу адаптации, удовлетворяет всем требованиям и не требует дополнений. Однако, т.к. автоматизированная система (АС) потребительских кредитов обрабатывает персональные данные, было проведено дополнительное сравнение нормативных актов, которые регламентируют требования к защите персональных данных.</w:t>
      </w:r>
    </w:p>
    <w:p w14:paraId="7B5A8FAA" w14:textId="21930175" w:rsidR="00EF5A3F" w:rsidRDefault="009811D8" w:rsidP="0027214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811D8">
        <w:rPr>
          <w:rFonts w:ascii="Times New Roman" w:hAnsi="Times New Roman" w:cs="Times New Roman"/>
          <w:sz w:val="28"/>
          <w:szCs w:val="28"/>
        </w:rPr>
        <w:t>В частности, был проведен анализ Приказа ФСТЭК России от 11 февраля 2013 г. N 17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811D8">
        <w:rPr>
          <w:rFonts w:ascii="Times New Roman" w:hAnsi="Times New Roman" w:cs="Times New Roman"/>
          <w:sz w:val="28"/>
          <w:szCs w:val="28"/>
        </w:rPr>
        <w:t>и Приказа ФСТЭК России от 18 февраля 2013 г. N 2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811D8">
        <w:rPr>
          <w:rFonts w:ascii="Times New Roman" w:hAnsi="Times New Roman" w:cs="Times New Roman"/>
          <w:sz w:val="28"/>
          <w:szCs w:val="28"/>
        </w:rPr>
        <w:t>Этот анализ был проведен для того, чтобы</w:t>
      </w:r>
      <w:r>
        <w:rPr>
          <w:rFonts w:ascii="Times New Roman" w:hAnsi="Times New Roman" w:cs="Times New Roman"/>
          <w:sz w:val="28"/>
          <w:szCs w:val="28"/>
        </w:rPr>
        <w:t xml:space="preserve"> проверить достаточность мер и </w:t>
      </w:r>
      <w:r w:rsidR="00090475">
        <w:rPr>
          <w:rFonts w:ascii="Times New Roman" w:hAnsi="Times New Roman" w:cs="Times New Roman"/>
          <w:sz w:val="28"/>
          <w:szCs w:val="28"/>
        </w:rPr>
        <w:t xml:space="preserve">полноту базового набора мер. </w:t>
      </w:r>
      <w:r w:rsidRPr="009811D8">
        <w:rPr>
          <w:rFonts w:ascii="Times New Roman" w:hAnsi="Times New Roman" w:cs="Times New Roman"/>
          <w:sz w:val="28"/>
          <w:szCs w:val="28"/>
        </w:rPr>
        <w:t>Таблица 11 содержит результаты этого сравнения</w:t>
      </w:r>
    </w:p>
    <w:p w14:paraId="101CC0CE" w14:textId="77777777" w:rsidR="00EF5A3F" w:rsidRDefault="00EF5A3F" w:rsidP="0027214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4C92807" w14:textId="77777777" w:rsidR="00BC6EF0" w:rsidRDefault="00BC6EF0">
      <w:pPr>
        <w:rPr>
          <w:rFonts w:ascii="Times New Roman" w:hAnsi="Times New Roman" w:cs="Times New Roman"/>
          <w:sz w:val="28"/>
          <w:szCs w:val="28"/>
        </w:rPr>
        <w:sectPr w:rsidR="00BC6EF0" w:rsidSect="00EA3FA8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3172E48C" w14:textId="4FFCB3A0" w:rsidR="00B30D34" w:rsidRDefault="00B30D34" w:rsidP="00FB51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B436A6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 xml:space="preserve"> – Сравнение мер в приказах </w:t>
      </w:r>
      <w:r w:rsidR="0078221B" w:rsidRPr="009811D8">
        <w:rPr>
          <w:rFonts w:ascii="Times New Roman" w:hAnsi="Times New Roman" w:cs="Times New Roman"/>
          <w:sz w:val="28"/>
          <w:szCs w:val="28"/>
        </w:rPr>
        <w:t>ФСТЭК</w:t>
      </w:r>
      <w:r w:rsidR="0078221B">
        <w:rPr>
          <w:rFonts w:ascii="Times New Roman" w:hAnsi="Times New Roman" w:cs="Times New Roman"/>
          <w:sz w:val="28"/>
          <w:szCs w:val="28"/>
        </w:rPr>
        <w:t xml:space="preserve"> №</w:t>
      </w:r>
      <w:r>
        <w:rPr>
          <w:rFonts w:ascii="Times New Roman" w:hAnsi="Times New Roman" w:cs="Times New Roman"/>
          <w:sz w:val="28"/>
          <w:szCs w:val="28"/>
        </w:rPr>
        <w:t xml:space="preserve">17 и </w:t>
      </w:r>
      <w:r w:rsidR="0078221B">
        <w:rPr>
          <w:rFonts w:ascii="Times New Roman" w:hAnsi="Times New Roman" w:cs="Times New Roman"/>
          <w:sz w:val="28"/>
          <w:szCs w:val="28"/>
        </w:rPr>
        <w:t>№</w:t>
      </w:r>
      <w:r>
        <w:rPr>
          <w:rFonts w:ascii="Times New Roman" w:hAnsi="Times New Roman" w:cs="Times New Roman"/>
          <w:sz w:val="28"/>
          <w:szCs w:val="28"/>
        </w:rPr>
        <w:t>21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1034"/>
        <w:gridCol w:w="6014"/>
        <w:gridCol w:w="1023"/>
        <w:gridCol w:w="7055"/>
      </w:tblGrid>
      <w:tr w:rsidR="008B4806" w:rsidRPr="00C36A3D" w14:paraId="2F327FCB" w14:textId="77777777" w:rsidTr="008B4806">
        <w:trPr>
          <w:tblHeader/>
        </w:trPr>
        <w:tc>
          <w:tcPr>
            <w:tcW w:w="2330" w:type="pct"/>
            <w:gridSpan w:val="2"/>
            <w:vAlign w:val="center"/>
          </w:tcPr>
          <w:p w14:paraId="1FB6899B" w14:textId="77777777" w:rsidR="00B30D34" w:rsidRPr="00C36A3D" w:rsidRDefault="00B30D34" w:rsidP="00C36A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По приказу ФСТЭК России №17 (КЗ)</w:t>
            </w:r>
          </w:p>
        </w:tc>
        <w:tc>
          <w:tcPr>
            <w:tcW w:w="2670" w:type="pct"/>
            <w:gridSpan w:val="2"/>
            <w:vAlign w:val="center"/>
          </w:tcPr>
          <w:p w14:paraId="38C9C25F" w14:textId="77777777" w:rsidR="00B30D34" w:rsidRPr="00C36A3D" w:rsidRDefault="00B30D34" w:rsidP="00C36A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По приказ ФСТЭК России №21 (4 УЗ)</w:t>
            </w:r>
          </w:p>
        </w:tc>
      </w:tr>
      <w:tr w:rsidR="002B7BFC" w:rsidRPr="00C36A3D" w14:paraId="2814CDE0" w14:textId="77777777" w:rsidTr="008B4806">
        <w:trPr>
          <w:tblHeader/>
        </w:trPr>
        <w:tc>
          <w:tcPr>
            <w:tcW w:w="342" w:type="pct"/>
            <w:vAlign w:val="center"/>
          </w:tcPr>
          <w:p w14:paraId="3F5D5AF3" w14:textId="77777777" w:rsidR="00B30D34" w:rsidRPr="00C36A3D" w:rsidRDefault="00B30D34" w:rsidP="00C36A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Идентификатор </w:t>
            </w:r>
          </w:p>
        </w:tc>
        <w:tc>
          <w:tcPr>
            <w:tcW w:w="1988" w:type="pct"/>
            <w:vAlign w:val="center"/>
          </w:tcPr>
          <w:p w14:paraId="7B76EBB3" w14:textId="77777777" w:rsidR="00B30D34" w:rsidRPr="00C36A3D" w:rsidRDefault="00B30D34" w:rsidP="00C36A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меры</w:t>
            </w:r>
          </w:p>
        </w:tc>
        <w:tc>
          <w:tcPr>
            <w:tcW w:w="338" w:type="pct"/>
            <w:vAlign w:val="center"/>
          </w:tcPr>
          <w:p w14:paraId="1C3D208D" w14:textId="7AA1E597" w:rsidR="00B30D34" w:rsidRPr="00C36A3D" w:rsidRDefault="00B30D34" w:rsidP="00C36A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Идентификатор</w:t>
            </w:r>
          </w:p>
        </w:tc>
        <w:tc>
          <w:tcPr>
            <w:tcW w:w="2332" w:type="pct"/>
            <w:vAlign w:val="center"/>
          </w:tcPr>
          <w:p w14:paraId="701671B3" w14:textId="77777777" w:rsidR="00B30D34" w:rsidRPr="00C36A3D" w:rsidRDefault="00B30D34" w:rsidP="00C36A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 меры</w:t>
            </w:r>
          </w:p>
        </w:tc>
      </w:tr>
      <w:tr w:rsidR="004E0ED3" w:rsidRPr="00C36A3D" w14:paraId="342BA4F9" w14:textId="77777777" w:rsidTr="002B7BFC">
        <w:tc>
          <w:tcPr>
            <w:tcW w:w="5000" w:type="pct"/>
            <w:gridSpan w:val="4"/>
            <w:vAlign w:val="center"/>
          </w:tcPr>
          <w:p w14:paraId="2D5BC1EE" w14:textId="047C91D9" w:rsidR="004E0ED3" w:rsidRPr="00C36A3D" w:rsidRDefault="004E0ED3" w:rsidP="00C36A3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I. Идентификация и аутентификация субъектов доступа и объектов доступа (ИАФ)</w:t>
            </w:r>
          </w:p>
        </w:tc>
      </w:tr>
      <w:tr w:rsidR="002B7BFC" w:rsidRPr="00C36A3D" w14:paraId="4581C98B" w14:textId="77777777" w:rsidTr="008B4806">
        <w:tc>
          <w:tcPr>
            <w:tcW w:w="342" w:type="pct"/>
            <w:vAlign w:val="center"/>
          </w:tcPr>
          <w:p w14:paraId="36E8C6DB" w14:textId="14D4C11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АФ.1</w:t>
            </w:r>
          </w:p>
        </w:tc>
        <w:tc>
          <w:tcPr>
            <w:tcW w:w="1988" w:type="pct"/>
            <w:vAlign w:val="center"/>
          </w:tcPr>
          <w:p w14:paraId="1B219EDF" w14:textId="41012D6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дентификация и аутентификация пользователей, являющихся работниками оператора</w:t>
            </w:r>
          </w:p>
        </w:tc>
        <w:tc>
          <w:tcPr>
            <w:tcW w:w="338" w:type="pct"/>
          </w:tcPr>
          <w:p w14:paraId="73D88648" w14:textId="7151CBC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АФ.1</w:t>
            </w:r>
          </w:p>
        </w:tc>
        <w:tc>
          <w:tcPr>
            <w:tcW w:w="2332" w:type="pct"/>
          </w:tcPr>
          <w:p w14:paraId="54A47DFA" w14:textId="6A04811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дентификация и аутентификация пользователей, являющихся работниками оператора</w:t>
            </w:r>
          </w:p>
        </w:tc>
      </w:tr>
      <w:tr w:rsidR="002B7BFC" w:rsidRPr="00C36A3D" w14:paraId="74420E0B" w14:textId="77777777" w:rsidTr="008B4806">
        <w:tc>
          <w:tcPr>
            <w:tcW w:w="342" w:type="pct"/>
            <w:vAlign w:val="center"/>
          </w:tcPr>
          <w:p w14:paraId="692D3250" w14:textId="6538C22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АФ.2</w:t>
            </w:r>
          </w:p>
        </w:tc>
        <w:tc>
          <w:tcPr>
            <w:tcW w:w="1988" w:type="pct"/>
            <w:vAlign w:val="center"/>
          </w:tcPr>
          <w:p w14:paraId="05F014D6" w14:textId="4D7C5EC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дентификация и аутентификация устройств, в том числе стационарных, мобильных и портативных</w:t>
            </w:r>
          </w:p>
        </w:tc>
        <w:tc>
          <w:tcPr>
            <w:tcW w:w="338" w:type="pct"/>
          </w:tcPr>
          <w:p w14:paraId="665C0D30" w14:textId="49DA294D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АФ.2</w:t>
            </w:r>
          </w:p>
        </w:tc>
        <w:tc>
          <w:tcPr>
            <w:tcW w:w="2332" w:type="pct"/>
          </w:tcPr>
          <w:p w14:paraId="7472D429" w14:textId="516F3AC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дентификация и аутентификация устройств, в том числе стационарных, мобильных и портативных</w:t>
            </w:r>
          </w:p>
        </w:tc>
      </w:tr>
      <w:tr w:rsidR="002B7BFC" w:rsidRPr="00C36A3D" w14:paraId="184D4516" w14:textId="77777777" w:rsidTr="008B4806">
        <w:tc>
          <w:tcPr>
            <w:tcW w:w="342" w:type="pct"/>
            <w:vAlign w:val="center"/>
          </w:tcPr>
          <w:p w14:paraId="68437F8B" w14:textId="374CDC9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АФ.3</w:t>
            </w:r>
          </w:p>
        </w:tc>
        <w:tc>
          <w:tcPr>
            <w:tcW w:w="1988" w:type="pct"/>
            <w:vAlign w:val="center"/>
          </w:tcPr>
          <w:p w14:paraId="0080F18F" w14:textId="1AB8A1EC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равление идентификаторами, в том числе создание, присвоение, уничтожение идентификаторов</w:t>
            </w:r>
          </w:p>
        </w:tc>
        <w:tc>
          <w:tcPr>
            <w:tcW w:w="338" w:type="pct"/>
          </w:tcPr>
          <w:p w14:paraId="6DBFAA4D" w14:textId="332F9D6B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АФ.3</w:t>
            </w:r>
          </w:p>
        </w:tc>
        <w:tc>
          <w:tcPr>
            <w:tcW w:w="2332" w:type="pct"/>
          </w:tcPr>
          <w:p w14:paraId="6CF54462" w14:textId="44B6EEA2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равление идентификаторами, в том числе создание, присвоение, уничтожение идентификаторов</w:t>
            </w:r>
          </w:p>
        </w:tc>
      </w:tr>
      <w:tr w:rsidR="002B7BFC" w:rsidRPr="00C36A3D" w14:paraId="3E48B608" w14:textId="77777777" w:rsidTr="008B4806">
        <w:tc>
          <w:tcPr>
            <w:tcW w:w="342" w:type="pct"/>
            <w:vAlign w:val="center"/>
          </w:tcPr>
          <w:p w14:paraId="59E81928" w14:textId="38288C43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АФ.4</w:t>
            </w:r>
          </w:p>
        </w:tc>
        <w:tc>
          <w:tcPr>
            <w:tcW w:w="1988" w:type="pct"/>
            <w:vAlign w:val="center"/>
          </w:tcPr>
          <w:p w14:paraId="3819E74D" w14:textId="0699C2A8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равление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утентификации</w:t>
            </w:r>
          </w:p>
        </w:tc>
        <w:tc>
          <w:tcPr>
            <w:tcW w:w="338" w:type="pct"/>
          </w:tcPr>
          <w:p w14:paraId="54CB51A8" w14:textId="38ED91BF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АФ.4</w:t>
            </w:r>
          </w:p>
        </w:tc>
        <w:tc>
          <w:tcPr>
            <w:tcW w:w="2332" w:type="pct"/>
          </w:tcPr>
          <w:p w14:paraId="17088E53" w14:textId="0CFD1E83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равление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утентификации</w:t>
            </w:r>
          </w:p>
        </w:tc>
      </w:tr>
      <w:tr w:rsidR="002B7BFC" w:rsidRPr="00C36A3D" w14:paraId="26142AD7" w14:textId="77777777" w:rsidTr="008B4806">
        <w:tc>
          <w:tcPr>
            <w:tcW w:w="342" w:type="pct"/>
            <w:vAlign w:val="center"/>
          </w:tcPr>
          <w:p w14:paraId="4D033A04" w14:textId="53CD521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АФ.5</w:t>
            </w:r>
          </w:p>
        </w:tc>
        <w:tc>
          <w:tcPr>
            <w:tcW w:w="1988" w:type="pct"/>
            <w:vAlign w:val="center"/>
          </w:tcPr>
          <w:p w14:paraId="0FD58A04" w14:textId="06D40D63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ащита обратной связи при вводе аутентификационной информации</w:t>
            </w:r>
          </w:p>
        </w:tc>
        <w:tc>
          <w:tcPr>
            <w:tcW w:w="338" w:type="pct"/>
          </w:tcPr>
          <w:p w14:paraId="0E1C77C6" w14:textId="65883E10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АФ.5</w:t>
            </w:r>
          </w:p>
        </w:tc>
        <w:tc>
          <w:tcPr>
            <w:tcW w:w="2332" w:type="pct"/>
          </w:tcPr>
          <w:p w14:paraId="752BA2DF" w14:textId="36C1C7A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ащита обратной связи при вводе аутентификационной информации</w:t>
            </w:r>
          </w:p>
        </w:tc>
      </w:tr>
      <w:tr w:rsidR="002B7BFC" w:rsidRPr="00C36A3D" w14:paraId="0DE49622" w14:textId="77777777" w:rsidTr="008B4806">
        <w:tc>
          <w:tcPr>
            <w:tcW w:w="342" w:type="pct"/>
            <w:vAlign w:val="center"/>
          </w:tcPr>
          <w:p w14:paraId="3D152D15" w14:textId="1012433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АФ.6</w:t>
            </w:r>
          </w:p>
        </w:tc>
        <w:tc>
          <w:tcPr>
            <w:tcW w:w="1988" w:type="pct"/>
            <w:vAlign w:val="center"/>
          </w:tcPr>
          <w:p w14:paraId="706F4CC7" w14:textId="27A8796E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color w:val="000000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дентификация и аутентификация пользователей, не являющихся работниками оператора (внешних пользователей)</w:t>
            </w:r>
          </w:p>
        </w:tc>
        <w:tc>
          <w:tcPr>
            <w:tcW w:w="338" w:type="pct"/>
          </w:tcPr>
          <w:p w14:paraId="78E15970" w14:textId="431605D9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АФ.6</w:t>
            </w:r>
          </w:p>
        </w:tc>
        <w:tc>
          <w:tcPr>
            <w:tcW w:w="2332" w:type="pct"/>
          </w:tcPr>
          <w:p w14:paraId="7831144C" w14:textId="3EEB330B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дентификация и аутентификация пользователей, не являющихся работниками оператора (внешних пользователей)</w:t>
            </w:r>
          </w:p>
        </w:tc>
      </w:tr>
      <w:tr w:rsidR="004E0ED3" w:rsidRPr="00C36A3D" w14:paraId="1E8094E2" w14:textId="77777777" w:rsidTr="002B7BFC">
        <w:tc>
          <w:tcPr>
            <w:tcW w:w="5000" w:type="pct"/>
            <w:gridSpan w:val="4"/>
            <w:vAlign w:val="center"/>
          </w:tcPr>
          <w:p w14:paraId="0E9C5549" w14:textId="0300FB07" w:rsidR="004E0ED3" w:rsidRPr="00C36A3D" w:rsidRDefault="004E0ED3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II. Управление доступом субъектов доступа к объектам доступа (УПД)</w:t>
            </w:r>
          </w:p>
        </w:tc>
      </w:tr>
      <w:tr w:rsidR="002B7BFC" w:rsidRPr="00C36A3D" w14:paraId="67D81C06" w14:textId="77777777" w:rsidTr="008B4806">
        <w:tc>
          <w:tcPr>
            <w:tcW w:w="342" w:type="pct"/>
            <w:vAlign w:val="center"/>
          </w:tcPr>
          <w:p w14:paraId="731BD6D3" w14:textId="755DFA0E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1</w:t>
            </w:r>
          </w:p>
        </w:tc>
        <w:tc>
          <w:tcPr>
            <w:tcW w:w="1988" w:type="pct"/>
            <w:vAlign w:val="center"/>
          </w:tcPr>
          <w:p w14:paraId="0E0D40E9" w14:textId="314EE22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равление (заведение, активация, блокирование и уничтожение) учетными записями пользователей, в том числе внешних пользователей</w:t>
            </w:r>
          </w:p>
        </w:tc>
        <w:tc>
          <w:tcPr>
            <w:tcW w:w="338" w:type="pct"/>
          </w:tcPr>
          <w:p w14:paraId="2D7FDF9F" w14:textId="1877C800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1</w:t>
            </w:r>
          </w:p>
        </w:tc>
        <w:tc>
          <w:tcPr>
            <w:tcW w:w="2332" w:type="pct"/>
          </w:tcPr>
          <w:p w14:paraId="1DB29A59" w14:textId="46405435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равление (заведение, активация, блокирование и уничтожение) учетными записями пользователей, в том числе внешних пользователей</w:t>
            </w:r>
          </w:p>
        </w:tc>
      </w:tr>
      <w:tr w:rsidR="002B7BFC" w:rsidRPr="00C36A3D" w14:paraId="55FDF659" w14:textId="77777777" w:rsidTr="008B4806">
        <w:tc>
          <w:tcPr>
            <w:tcW w:w="342" w:type="pct"/>
            <w:vAlign w:val="center"/>
          </w:tcPr>
          <w:p w14:paraId="0E0AA4B3" w14:textId="3A469768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2</w:t>
            </w:r>
          </w:p>
        </w:tc>
        <w:tc>
          <w:tcPr>
            <w:tcW w:w="1988" w:type="pct"/>
            <w:vAlign w:val="center"/>
          </w:tcPr>
          <w:p w14:paraId="495D2B96" w14:textId="412B552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</w:t>
            </w:r>
          </w:p>
        </w:tc>
        <w:tc>
          <w:tcPr>
            <w:tcW w:w="338" w:type="pct"/>
          </w:tcPr>
          <w:p w14:paraId="165DFB0D" w14:textId="2CEB558A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2</w:t>
            </w:r>
          </w:p>
        </w:tc>
        <w:tc>
          <w:tcPr>
            <w:tcW w:w="2332" w:type="pct"/>
          </w:tcPr>
          <w:p w14:paraId="2E74E83B" w14:textId="5B3D5244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</w:t>
            </w:r>
          </w:p>
        </w:tc>
      </w:tr>
      <w:tr w:rsidR="002B7BFC" w:rsidRPr="00C36A3D" w14:paraId="0E5A6892" w14:textId="77777777" w:rsidTr="008B4806">
        <w:tc>
          <w:tcPr>
            <w:tcW w:w="342" w:type="pct"/>
            <w:vAlign w:val="center"/>
          </w:tcPr>
          <w:p w14:paraId="76097726" w14:textId="366FD533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3</w:t>
            </w:r>
          </w:p>
        </w:tc>
        <w:tc>
          <w:tcPr>
            <w:tcW w:w="1988" w:type="pct"/>
            <w:vAlign w:val="center"/>
          </w:tcPr>
          <w:p w14:paraId="642CE596" w14:textId="7B52D94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 xml:space="preserve">Управление (фильтрация, маршрутизация, контроль соединений, однонаправленная передача и иные способы управления) информационными потоками между устройствами, сегментами информационной системы, а </w:t>
            </w:r>
            <w:r w:rsidRPr="00C36A3D">
              <w:rPr>
                <w:rFonts w:ascii="Times New Roman" w:hAnsi="Times New Roman" w:cs="Times New Roman"/>
                <w:szCs w:val="24"/>
              </w:rPr>
              <w:lastRenderedPageBreak/>
              <w:t>также между информационными системами</w:t>
            </w:r>
          </w:p>
        </w:tc>
        <w:tc>
          <w:tcPr>
            <w:tcW w:w="338" w:type="pct"/>
          </w:tcPr>
          <w:p w14:paraId="2970A434" w14:textId="5A89F150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ПД.3</w:t>
            </w:r>
          </w:p>
        </w:tc>
        <w:tc>
          <w:tcPr>
            <w:tcW w:w="2332" w:type="pct"/>
          </w:tcPr>
          <w:p w14:paraId="61582A44" w14:textId="78FB7881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равление (фильтрация, маршрутизация, контроль соединений, однонаправленная передача и иные способы управления) инфор</w:t>
            </w:r>
            <w:r w:rsidRPr="00C36A3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ационными потоками между устройствами, сегментами информационной системы, а также между информационными системами</w:t>
            </w:r>
          </w:p>
        </w:tc>
      </w:tr>
      <w:tr w:rsidR="002B7BFC" w:rsidRPr="00C36A3D" w14:paraId="41A96128" w14:textId="77777777" w:rsidTr="008B4806">
        <w:tc>
          <w:tcPr>
            <w:tcW w:w="342" w:type="pct"/>
            <w:vAlign w:val="center"/>
          </w:tcPr>
          <w:p w14:paraId="5350F81F" w14:textId="3467154C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4</w:t>
            </w:r>
          </w:p>
        </w:tc>
        <w:tc>
          <w:tcPr>
            <w:tcW w:w="1988" w:type="pct"/>
            <w:vAlign w:val="center"/>
          </w:tcPr>
          <w:p w14:paraId="644B9DC4" w14:textId="71A8D29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азделение полномочий (ролей) пользователей, администраторов и лиц, обеспечивающих функционирование информационной системы</w:t>
            </w:r>
          </w:p>
        </w:tc>
        <w:tc>
          <w:tcPr>
            <w:tcW w:w="338" w:type="pct"/>
          </w:tcPr>
          <w:p w14:paraId="43F0669B" w14:textId="68914308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4</w:t>
            </w:r>
          </w:p>
        </w:tc>
        <w:tc>
          <w:tcPr>
            <w:tcW w:w="2332" w:type="pct"/>
          </w:tcPr>
          <w:p w14:paraId="789D328E" w14:textId="27C56E3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азделение полномочий (ролей) пользователей, администраторов и лиц, обеспечивающих функционирование информационной системы</w:t>
            </w:r>
          </w:p>
        </w:tc>
      </w:tr>
      <w:tr w:rsidR="002B7BFC" w:rsidRPr="00C36A3D" w14:paraId="7DEE73AA" w14:textId="77777777" w:rsidTr="008B4806">
        <w:tc>
          <w:tcPr>
            <w:tcW w:w="342" w:type="pct"/>
            <w:vAlign w:val="center"/>
          </w:tcPr>
          <w:p w14:paraId="7A19B64A" w14:textId="74A487E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5</w:t>
            </w:r>
          </w:p>
        </w:tc>
        <w:tc>
          <w:tcPr>
            <w:tcW w:w="1988" w:type="pct"/>
            <w:vAlign w:val="center"/>
          </w:tcPr>
          <w:p w14:paraId="47731B89" w14:textId="66FDC17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Назначение минимально необходимых прав и привилегий пользователям, администраторам и лицам, обеспечивающим функционирование информационной системы</w:t>
            </w:r>
          </w:p>
        </w:tc>
        <w:tc>
          <w:tcPr>
            <w:tcW w:w="338" w:type="pct"/>
          </w:tcPr>
          <w:p w14:paraId="25F42AEA" w14:textId="5C22D5F4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5</w:t>
            </w:r>
          </w:p>
        </w:tc>
        <w:tc>
          <w:tcPr>
            <w:tcW w:w="2332" w:type="pct"/>
          </w:tcPr>
          <w:p w14:paraId="231F2C2D" w14:textId="3F76C988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Назначение минимально необходимых прав и привилегий пользователям, администраторам и лицам, обеспечивающим функционирование информационной системы</w:t>
            </w:r>
          </w:p>
        </w:tc>
      </w:tr>
      <w:tr w:rsidR="002B7BFC" w:rsidRPr="00C36A3D" w14:paraId="0C092D48" w14:textId="77777777" w:rsidTr="008B4806">
        <w:tc>
          <w:tcPr>
            <w:tcW w:w="342" w:type="pct"/>
            <w:vAlign w:val="center"/>
          </w:tcPr>
          <w:p w14:paraId="55C567B1" w14:textId="2FF2EBE3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6</w:t>
            </w:r>
          </w:p>
        </w:tc>
        <w:tc>
          <w:tcPr>
            <w:tcW w:w="1988" w:type="pct"/>
            <w:vAlign w:val="center"/>
          </w:tcPr>
          <w:p w14:paraId="1127DAA7" w14:textId="15502328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граничение неуспешных попыток входа в информационную систему (доступа к информационной системе)</w:t>
            </w:r>
          </w:p>
        </w:tc>
        <w:tc>
          <w:tcPr>
            <w:tcW w:w="338" w:type="pct"/>
          </w:tcPr>
          <w:p w14:paraId="40FBFAFB" w14:textId="4B1E42B8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6</w:t>
            </w:r>
          </w:p>
        </w:tc>
        <w:tc>
          <w:tcPr>
            <w:tcW w:w="2332" w:type="pct"/>
          </w:tcPr>
          <w:p w14:paraId="1DD83F82" w14:textId="62F25E4A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граничение неуспешных попыток входа в информационную систему (доступа к информационной системе)</w:t>
            </w:r>
          </w:p>
        </w:tc>
      </w:tr>
      <w:tr w:rsidR="002B7BFC" w:rsidRPr="00C36A3D" w14:paraId="0117F74D" w14:textId="77777777" w:rsidTr="008B4806">
        <w:tc>
          <w:tcPr>
            <w:tcW w:w="342" w:type="pct"/>
            <w:vAlign w:val="center"/>
          </w:tcPr>
          <w:p w14:paraId="334DE312" w14:textId="3E61782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10</w:t>
            </w:r>
          </w:p>
        </w:tc>
        <w:tc>
          <w:tcPr>
            <w:tcW w:w="1988" w:type="pct"/>
            <w:vAlign w:val="center"/>
          </w:tcPr>
          <w:p w14:paraId="4E0CF896" w14:textId="3C4AE94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Блокирование сеанса доступа в информационную систему после установленного времени бездействия (неактивности) пользователя или по его запросу</w:t>
            </w:r>
          </w:p>
        </w:tc>
        <w:tc>
          <w:tcPr>
            <w:tcW w:w="338" w:type="pct"/>
          </w:tcPr>
          <w:p w14:paraId="62A98488" w14:textId="0AE09CD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10</w:t>
            </w:r>
          </w:p>
        </w:tc>
        <w:tc>
          <w:tcPr>
            <w:tcW w:w="2332" w:type="pct"/>
          </w:tcPr>
          <w:p w14:paraId="1C4E40C8" w14:textId="65EEA47F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Блокирование сеанса доступа в информационную систему после установленного времени бездействия (неактивности) пользователя или по его запросу</w:t>
            </w:r>
          </w:p>
        </w:tc>
      </w:tr>
      <w:tr w:rsidR="002B7BFC" w:rsidRPr="00C36A3D" w14:paraId="376B45B0" w14:textId="77777777" w:rsidTr="008B4806">
        <w:tc>
          <w:tcPr>
            <w:tcW w:w="342" w:type="pct"/>
            <w:vAlign w:val="center"/>
          </w:tcPr>
          <w:p w14:paraId="2A6B9E73" w14:textId="4B44C7DE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13</w:t>
            </w:r>
          </w:p>
        </w:tc>
        <w:tc>
          <w:tcPr>
            <w:tcW w:w="1988" w:type="pct"/>
            <w:vAlign w:val="center"/>
          </w:tcPr>
          <w:p w14:paraId="7DAA6403" w14:textId="28B46EF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еализация защищенного удаленного доступа субъектов доступа к объектам доступа через внешние информационно-телекоммуникационные сети</w:t>
            </w:r>
          </w:p>
        </w:tc>
        <w:tc>
          <w:tcPr>
            <w:tcW w:w="338" w:type="pct"/>
          </w:tcPr>
          <w:p w14:paraId="0CCBB6D0" w14:textId="1AED013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13</w:t>
            </w:r>
          </w:p>
        </w:tc>
        <w:tc>
          <w:tcPr>
            <w:tcW w:w="2332" w:type="pct"/>
          </w:tcPr>
          <w:p w14:paraId="7E30F671" w14:textId="115561AC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еализация защищенного удаленного доступа субъектов доступа к объектам доступа через внешние информационно-телекоммуникационные сети</w:t>
            </w:r>
          </w:p>
        </w:tc>
      </w:tr>
      <w:tr w:rsidR="002B7BFC" w:rsidRPr="00C36A3D" w14:paraId="150B2DF8" w14:textId="77777777" w:rsidTr="008B4806">
        <w:tc>
          <w:tcPr>
            <w:tcW w:w="342" w:type="pct"/>
            <w:vAlign w:val="center"/>
          </w:tcPr>
          <w:p w14:paraId="40D52BD2" w14:textId="1EF87DE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16</w:t>
            </w:r>
          </w:p>
        </w:tc>
        <w:tc>
          <w:tcPr>
            <w:tcW w:w="1988" w:type="pct"/>
            <w:vAlign w:val="center"/>
          </w:tcPr>
          <w:p w14:paraId="4CFEECEE" w14:textId="3E02B0CE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равление взаимодействием с информационными системами сторонних организаций (внешние информационные системы)</w:t>
            </w:r>
          </w:p>
        </w:tc>
        <w:tc>
          <w:tcPr>
            <w:tcW w:w="338" w:type="pct"/>
          </w:tcPr>
          <w:p w14:paraId="6AD457E6" w14:textId="6B7557CF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16</w:t>
            </w:r>
          </w:p>
        </w:tc>
        <w:tc>
          <w:tcPr>
            <w:tcW w:w="2332" w:type="pct"/>
          </w:tcPr>
          <w:p w14:paraId="6F3D12E8" w14:textId="0FB69C35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равление взаимодействием с информационными системами сторонних организаций (внешние информационные системы)</w:t>
            </w:r>
          </w:p>
        </w:tc>
      </w:tr>
      <w:tr w:rsidR="002B7BFC" w:rsidRPr="00C36A3D" w14:paraId="21DE21B2" w14:textId="77777777" w:rsidTr="008B4806">
        <w:tc>
          <w:tcPr>
            <w:tcW w:w="342" w:type="pct"/>
            <w:vAlign w:val="center"/>
          </w:tcPr>
          <w:p w14:paraId="16304391" w14:textId="084596EC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Д.17</w:t>
            </w:r>
          </w:p>
        </w:tc>
        <w:tc>
          <w:tcPr>
            <w:tcW w:w="1988" w:type="pct"/>
            <w:vAlign w:val="center"/>
          </w:tcPr>
          <w:p w14:paraId="549CDE67" w14:textId="70BB852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еспечение доверенной загрузки средств вычислительной техники</w:t>
            </w:r>
          </w:p>
        </w:tc>
        <w:tc>
          <w:tcPr>
            <w:tcW w:w="338" w:type="pct"/>
          </w:tcPr>
          <w:p w14:paraId="210CEF42" w14:textId="2DB48810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Д.17</w:t>
            </w:r>
          </w:p>
        </w:tc>
        <w:tc>
          <w:tcPr>
            <w:tcW w:w="2332" w:type="pct"/>
          </w:tcPr>
          <w:p w14:paraId="084388A7" w14:textId="01D49214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еспечение доверенной загрузки средств вычислительной техники</w:t>
            </w:r>
          </w:p>
        </w:tc>
      </w:tr>
      <w:tr w:rsidR="00C36A3D" w:rsidRPr="00C36A3D" w14:paraId="53AF5758" w14:textId="77777777" w:rsidTr="002B7BFC">
        <w:tc>
          <w:tcPr>
            <w:tcW w:w="5000" w:type="pct"/>
            <w:gridSpan w:val="4"/>
            <w:vAlign w:val="center"/>
          </w:tcPr>
          <w:p w14:paraId="1C5067EB" w14:textId="5D89C8AC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III. Ограничение программной среды (ОПС)</w:t>
            </w:r>
          </w:p>
        </w:tc>
      </w:tr>
      <w:tr w:rsidR="002B7BFC" w:rsidRPr="00C36A3D" w14:paraId="6021D12F" w14:textId="77777777" w:rsidTr="008B4806">
        <w:tc>
          <w:tcPr>
            <w:tcW w:w="342" w:type="pct"/>
            <w:vAlign w:val="center"/>
          </w:tcPr>
          <w:p w14:paraId="1F583AEC" w14:textId="0BEF002A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ПС.2</w:t>
            </w:r>
          </w:p>
        </w:tc>
        <w:tc>
          <w:tcPr>
            <w:tcW w:w="1988" w:type="pct"/>
            <w:vAlign w:val="center"/>
          </w:tcPr>
          <w:p w14:paraId="16D936FE" w14:textId="6AE6149C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равление установкой (инсталляцией) компонентов программного обеспечения, в том числе определение компонентов, подлежащих установке, настройка параметров установки компонентов, контроль за установкой компонентов программного обеспечения</w:t>
            </w:r>
          </w:p>
        </w:tc>
        <w:tc>
          <w:tcPr>
            <w:tcW w:w="338" w:type="pct"/>
          </w:tcPr>
          <w:p w14:paraId="261F7E26" w14:textId="5E9B6A36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ПС.2</w:t>
            </w:r>
          </w:p>
        </w:tc>
        <w:tc>
          <w:tcPr>
            <w:tcW w:w="2332" w:type="pct"/>
          </w:tcPr>
          <w:p w14:paraId="21374369" w14:textId="0B467256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равление установкой (инсталляцией) компонентов программного обеспечения, в том числе определение компонентов, подлежащих установке, настройка параметров установки компонентов, контроль за установкой компонентов программного обеспечения</w:t>
            </w:r>
          </w:p>
        </w:tc>
      </w:tr>
      <w:tr w:rsidR="002B7BFC" w:rsidRPr="00C36A3D" w14:paraId="7B9B62C8" w14:textId="77777777" w:rsidTr="008B4806">
        <w:tc>
          <w:tcPr>
            <w:tcW w:w="342" w:type="pct"/>
            <w:vAlign w:val="center"/>
          </w:tcPr>
          <w:p w14:paraId="23404718" w14:textId="17B19E3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lastRenderedPageBreak/>
              <w:t>ОПС.3</w:t>
            </w:r>
          </w:p>
        </w:tc>
        <w:tc>
          <w:tcPr>
            <w:tcW w:w="1988" w:type="pct"/>
            <w:vAlign w:val="center"/>
          </w:tcPr>
          <w:p w14:paraId="73F41E4F" w14:textId="140F22B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становка (инсталляция) только разрешенного к использованию программного обеспечения и (или) его компонентов</w:t>
            </w:r>
          </w:p>
        </w:tc>
        <w:tc>
          <w:tcPr>
            <w:tcW w:w="338" w:type="pct"/>
          </w:tcPr>
          <w:p w14:paraId="773BBE8C" w14:textId="289D031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ПС.3</w:t>
            </w:r>
          </w:p>
        </w:tc>
        <w:tc>
          <w:tcPr>
            <w:tcW w:w="2332" w:type="pct"/>
          </w:tcPr>
          <w:p w14:paraId="4A09F8D2" w14:textId="2A8D6061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становка (инсталляция) только разрешенного к использованию программного обеспечения и (или) его компонентов</w:t>
            </w:r>
          </w:p>
        </w:tc>
      </w:tr>
      <w:tr w:rsidR="00C36A3D" w:rsidRPr="00C36A3D" w14:paraId="1715982F" w14:textId="77777777" w:rsidTr="002B7BFC">
        <w:tc>
          <w:tcPr>
            <w:tcW w:w="5000" w:type="pct"/>
            <w:gridSpan w:val="4"/>
            <w:vAlign w:val="center"/>
          </w:tcPr>
          <w:p w14:paraId="34AACA09" w14:textId="4ED01D15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IV. Защита машинных носителей информации (ЗНИ)</w:t>
            </w:r>
          </w:p>
        </w:tc>
      </w:tr>
      <w:tr w:rsidR="002B7BFC" w:rsidRPr="00C36A3D" w14:paraId="291394AC" w14:textId="77777777" w:rsidTr="008B4806">
        <w:tc>
          <w:tcPr>
            <w:tcW w:w="342" w:type="pct"/>
            <w:vAlign w:val="center"/>
          </w:tcPr>
          <w:p w14:paraId="12B08861" w14:textId="7C9AE3A0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НИ.1</w:t>
            </w:r>
          </w:p>
        </w:tc>
        <w:tc>
          <w:tcPr>
            <w:tcW w:w="1988" w:type="pct"/>
            <w:vAlign w:val="center"/>
          </w:tcPr>
          <w:p w14:paraId="196CAE15" w14:textId="5D1B6FA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чет машинных носителей информации</w:t>
            </w:r>
          </w:p>
        </w:tc>
        <w:tc>
          <w:tcPr>
            <w:tcW w:w="338" w:type="pct"/>
          </w:tcPr>
          <w:p w14:paraId="795F21FC" w14:textId="3945ACA9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НИ.1</w:t>
            </w:r>
          </w:p>
        </w:tc>
        <w:tc>
          <w:tcPr>
            <w:tcW w:w="2332" w:type="pct"/>
          </w:tcPr>
          <w:p w14:paraId="51A7AFE4" w14:textId="40FD9AB3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чет машинных носителей персональных данных</w:t>
            </w:r>
          </w:p>
        </w:tc>
      </w:tr>
      <w:tr w:rsidR="002B7BFC" w:rsidRPr="00C36A3D" w14:paraId="7F975BB6" w14:textId="77777777" w:rsidTr="008B4806">
        <w:tc>
          <w:tcPr>
            <w:tcW w:w="342" w:type="pct"/>
            <w:vAlign w:val="center"/>
          </w:tcPr>
          <w:p w14:paraId="2D5AC8B1" w14:textId="0098381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НИ.2</w:t>
            </w:r>
          </w:p>
        </w:tc>
        <w:tc>
          <w:tcPr>
            <w:tcW w:w="1988" w:type="pct"/>
            <w:vAlign w:val="center"/>
          </w:tcPr>
          <w:p w14:paraId="0ED1ED52" w14:textId="6AAD521A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правление доступом к машинным носителям информации</w:t>
            </w:r>
          </w:p>
        </w:tc>
        <w:tc>
          <w:tcPr>
            <w:tcW w:w="338" w:type="pct"/>
          </w:tcPr>
          <w:p w14:paraId="268A0D0D" w14:textId="5C248D8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НИ.2</w:t>
            </w:r>
          </w:p>
        </w:tc>
        <w:tc>
          <w:tcPr>
            <w:tcW w:w="2332" w:type="pct"/>
          </w:tcPr>
          <w:p w14:paraId="19237049" w14:textId="01577A33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равление доступом к машинным носителям персональных данных</w:t>
            </w:r>
          </w:p>
        </w:tc>
      </w:tr>
      <w:tr w:rsidR="002B7BFC" w:rsidRPr="00C36A3D" w14:paraId="447051A6" w14:textId="77777777" w:rsidTr="008B4806">
        <w:tc>
          <w:tcPr>
            <w:tcW w:w="342" w:type="pct"/>
            <w:vAlign w:val="center"/>
          </w:tcPr>
          <w:p w14:paraId="0189E286" w14:textId="163397A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НИ.5</w:t>
            </w:r>
          </w:p>
        </w:tc>
        <w:tc>
          <w:tcPr>
            <w:tcW w:w="1988" w:type="pct"/>
            <w:vAlign w:val="center"/>
          </w:tcPr>
          <w:p w14:paraId="21C3E7B4" w14:textId="544E79D3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использования интерфейсов ввода (вывода) информации на машинные носители информации</w:t>
            </w:r>
          </w:p>
        </w:tc>
        <w:tc>
          <w:tcPr>
            <w:tcW w:w="338" w:type="pct"/>
          </w:tcPr>
          <w:p w14:paraId="739CA0A2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5ACB4DB0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07EDF98A" w14:textId="77777777" w:rsidTr="008B4806">
        <w:tc>
          <w:tcPr>
            <w:tcW w:w="342" w:type="pct"/>
            <w:vAlign w:val="center"/>
          </w:tcPr>
          <w:p w14:paraId="021A4FC8" w14:textId="61A47369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НИ.8</w:t>
            </w:r>
          </w:p>
        </w:tc>
        <w:tc>
          <w:tcPr>
            <w:tcW w:w="1988" w:type="pct"/>
            <w:vAlign w:val="center"/>
          </w:tcPr>
          <w:p w14:paraId="46736EA4" w14:textId="7CEC623A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Уничтожение (стирание) информации на машинных носителях при их передаче между пользователями, в сторонние организации для ремонта или утилизации, а также контроль уничтожения (стирания)</w:t>
            </w:r>
          </w:p>
        </w:tc>
        <w:tc>
          <w:tcPr>
            <w:tcW w:w="338" w:type="pct"/>
          </w:tcPr>
          <w:p w14:paraId="55687241" w14:textId="4675E480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НИ.8</w:t>
            </w:r>
          </w:p>
        </w:tc>
        <w:tc>
          <w:tcPr>
            <w:tcW w:w="2332" w:type="pct"/>
          </w:tcPr>
          <w:p w14:paraId="22F40EF1" w14:textId="33CBDC0A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ничтожение (стирание) или обезличивание персональных данных на машинных носителях при их передаче между пользователями, в сторонние организации для ремонта или утилизации, а также контроль уничтожения (стирания) или обезличивания</w:t>
            </w:r>
          </w:p>
        </w:tc>
      </w:tr>
      <w:tr w:rsidR="00C36A3D" w:rsidRPr="00C36A3D" w14:paraId="62817427" w14:textId="77777777" w:rsidTr="002B7BFC">
        <w:tc>
          <w:tcPr>
            <w:tcW w:w="5000" w:type="pct"/>
            <w:gridSpan w:val="4"/>
            <w:vAlign w:val="center"/>
          </w:tcPr>
          <w:p w14:paraId="176A4262" w14:textId="362BFEA1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V. Регистрация событий безопасности (РСБ)</w:t>
            </w:r>
          </w:p>
        </w:tc>
      </w:tr>
      <w:tr w:rsidR="002B7BFC" w:rsidRPr="00C36A3D" w14:paraId="3E2AA8A7" w14:textId="77777777" w:rsidTr="008B4806">
        <w:tc>
          <w:tcPr>
            <w:tcW w:w="342" w:type="pct"/>
            <w:vAlign w:val="center"/>
          </w:tcPr>
          <w:p w14:paraId="61214350" w14:textId="4ED22C6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СБ.1</w:t>
            </w:r>
          </w:p>
        </w:tc>
        <w:tc>
          <w:tcPr>
            <w:tcW w:w="1988" w:type="pct"/>
            <w:vAlign w:val="center"/>
          </w:tcPr>
          <w:p w14:paraId="54202DAD" w14:textId="6FFEE9F2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пределение событий безопасности, подлежащих регистрации, и сроков их хранения</w:t>
            </w:r>
          </w:p>
        </w:tc>
        <w:tc>
          <w:tcPr>
            <w:tcW w:w="338" w:type="pct"/>
          </w:tcPr>
          <w:p w14:paraId="718528FA" w14:textId="45FF6EEC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СБ.1</w:t>
            </w:r>
          </w:p>
        </w:tc>
        <w:tc>
          <w:tcPr>
            <w:tcW w:w="2332" w:type="pct"/>
          </w:tcPr>
          <w:p w14:paraId="1C81E493" w14:textId="734F3EE1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пределение событий безопасности, подлежащих регистрации, и сроков их хранения</w:t>
            </w:r>
          </w:p>
        </w:tc>
      </w:tr>
      <w:tr w:rsidR="002B7BFC" w:rsidRPr="00C36A3D" w14:paraId="13C1C18C" w14:textId="77777777" w:rsidTr="008B4806">
        <w:tc>
          <w:tcPr>
            <w:tcW w:w="342" w:type="pct"/>
            <w:vAlign w:val="center"/>
          </w:tcPr>
          <w:p w14:paraId="56C9140B" w14:textId="2161EA64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СБ.2</w:t>
            </w:r>
          </w:p>
        </w:tc>
        <w:tc>
          <w:tcPr>
            <w:tcW w:w="1988" w:type="pct"/>
            <w:vAlign w:val="center"/>
          </w:tcPr>
          <w:p w14:paraId="7B12D6A4" w14:textId="4469D35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пределение состава и содержания информации о событиях безопасности, подлежащих регистрации</w:t>
            </w:r>
          </w:p>
        </w:tc>
        <w:tc>
          <w:tcPr>
            <w:tcW w:w="338" w:type="pct"/>
          </w:tcPr>
          <w:p w14:paraId="1CC139F5" w14:textId="422C3433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СБ.2</w:t>
            </w:r>
          </w:p>
        </w:tc>
        <w:tc>
          <w:tcPr>
            <w:tcW w:w="2332" w:type="pct"/>
          </w:tcPr>
          <w:p w14:paraId="3BD92087" w14:textId="34DB691C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пределение состава и содержания информации о событиях безопасности, подлежащих регистрации</w:t>
            </w:r>
          </w:p>
        </w:tc>
      </w:tr>
      <w:tr w:rsidR="002B7BFC" w:rsidRPr="00C36A3D" w14:paraId="68A9D166" w14:textId="77777777" w:rsidTr="008B4806">
        <w:tc>
          <w:tcPr>
            <w:tcW w:w="342" w:type="pct"/>
            <w:vAlign w:val="center"/>
          </w:tcPr>
          <w:p w14:paraId="4A146CD7" w14:textId="2ADEC392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СБ.3</w:t>
            </w:r>
          </w:p>
        </w:tc>
        <w:tc>
          <w:tcPr>
            <w:tcW w:w="1988" w:type="pct"/>
            <w:vAlign w:val="center"/>
          </w:tcPr>
          <w:p w14:paraId="0CA04DF3" w14:textId="3F018CA2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Сбор, запись и хранение информации о событиях безопасности в течение установленного времени хранения</w:t>
            </w:r>
          </w:p>
        </w:tc>
        <w:tc>
          <w:tcPr>
            <w:tcW w:w="338" w:type="pct"/>
          </w:tcPr>
          <w:p w14:paraId="7CDB0E95" w14:textId="605C362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СБ.3</w:t>
            </w:r>
          </w:p>
        </w:tc>
        <w:tc>
          <w:tcPr>
            <w:tcW w:w="2332" w:type="pct"/>
          </w:tcPr>
          <w:p w14:paraId="7ACB69E1" w14:textId="4C9768D6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Сбор, запись и хранение информации о событиях безопасности в течение установленного времени хранения</w:t>
            </w:r>
          </w:p>
        </w:tc>
      </w:tr>
      <w:tr w:rsidR="002B7BFC" w:rsidRPr="00C36A3D" w14:paraId="703B0F8E" w14:textId="77777777" w:rsidTr="008B4806">
        <w:tc>
          <w:tcPr>
            <w:tcW w:w="342" w:type="pct"/>
            <w:vAlign w:val="center"/>
          </w:tcPr>
          <w:p w14:paraId="3EB37156" w14:textId="397CFF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СБ.4</w:t>
            </w:r>
          </w:p>
        </w:tc>
        <w:tc>
          <w:tcPr>
            <w:tcW w:w="1988" w:type="pct"/>
            <w:vAlign w:val="center"/>
          </w:tcPr>
          <w:p w14:paraId="050FD387" w14:textId="0B613F3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еагирование на сбои при регистрации событий безопасности, в том числе аппаратные и программные ошибки, сбои в механизмах сбора информации и достижение предела или переполнения объема (емкости) памяти</w:t>
            </w:r>
          </w:p>
        </w:tc>
        <w:tc>
          <w:tcPr>
            <w:tcW w:w="338" w:type="pct"/>
          </w:tcPr>
          <w:p w14:paraId="4B328901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6CBED695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10C08818" w14:textId="77777777" w:rsidTr="008B4806">
        <w:tc>
          <w:tcPr>
            <w:tcW w:w="342" w:type="pct"/>
            <w:vAlign w:val="center"/>
          </w:tcPr>
          <w:p w14:paraId="59832790" w14:textId="2CC1EEC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СБ.5</w:t>
            </w:r>
          </w:p>
        </w:tc>
        <w:tc>
          <w:tcPr>
            <w:tcW w:w="1988" w:type="pct"/>
            <w:vAlign w:val="center"/>
          </w:tcPr>
          <w:p w14:paraId="1791A777" w14:textId="26F30A90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Мониторинг (просмотр, анализ) результатов регистрации событий безопасности и реагирование на них</w:t>
            </w:r>
          </w:p>
        </w:tc>
        <w:tc>
          <w:tcPr>
            <w:tcW w:w="338" w:type="pct"/>
          </w:tcPr>
          <w:p w14:paraId="49D24623" w14:textId="4F2F1CAD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СБ.5</w:t>
            </w:r>
          </w:p>
        </w:tc>
        <w:tc>
          <w:tcPr>
            <w:tcW w:w="2332" w:type="pct"/>
          </w:tcPr>
          <w:p w14:paraId="22D9989D" w14:textId="5D6BF2C3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Мониторинг (просмотр, анализ) результатов регистрации событий безопасности и реагирование на них</w:t>
            </w:r>
          </w:p>
        </w:tc>
      </w:tr>
      <w:tr w:rsidR="002B7BFC" w:rsidRPr="00C36A3D" w14:paraId="50E55496" w14:textId="77777777" w:rsidTr="008B4806">
        <w:tc>
          <w:tcPr>
            <w:tcW w:w="342" w:type="pct"/>
            <w:vAlign w:val="center"/>
          </w:tcPr>
          <w:p w14:paraId="5852383D" w14:textId="54E8F2D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СБ.6</w:t>
            </w:r>
          </w:p>
        </w:tc>
        <w:tc>
          <w:tcPr>
            <w:tcW w:w="1988" w:type="pct"/>
            <w:vAlign w:val="center"/>
          </w:tcPr>
          <w:p w14:paraId="654465E2" w14:textId="07B98C69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Генерирование временных меток и (или) синхронизация системного времени в информационной системе</w:t>
            </w:r>
          </w:p>
        </w:tc>
        <w:tc>
          <w:tcPr>
            <w:tcW w:w="338" w:type="pct"/>
          </w:tcPr>
          <w:p w14:paraId="0C057442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4849C3B2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52DF7057" w14:textId="77777777" w:rsidTr="008B4806">
        <w:tc>
          <w:tcPr>
            <w:tcW w:w="342" w:type="pct"/>
            <w:vAlign w:val="center"/>
          </w:tcPr>
          <w:p w14:paraId="55906544" w14:textId="744C4B3E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lastRenderedPageBreak/>
              <w:t>РСБ.7</w:t>
            </w:r>
          </w:p>
        </w:tc>
        <w:tc>
          <w:tcPr>
            <w:tcW w:w="1988" w:type="pct"/>
            <w:vAlign w:val="center"/>
          </w:tcPr>
          <w:p w14:paraId="1F89B6C0" w14:textId="2DEF851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ащита информации о событиях безопасности</w:t>
            </w:r>
          </w:p>
        </w:tc>
        <w:tc>
          <w:tcPr>
            <w:tcW w:w="338" w:type="pct"/>
          </w:tcPr>
          <w:p w14:paraId="01349D73" w14:textId="34FA3E08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СБ.7</w:t>
            </w:r>
          </w:p>
        </w:tc>
        <w:tc>
          <w:tcPr>
            <w:tcW w:w="2332" w:type="pct"/>
          </w:tcPr>
          <w:p w14:paraId="5A88F302" w14:textId="7F2A881A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ащита информации о событиях безопасности</w:t>
            </w:r>
          </w:p>
        </w:tc>
      </w:tr>
      <w:tr w:rsidR="00C36A3D" w:rsidRPr="00C36A3D" w14:paraId="550E349B" w14:textId="77777777" w:rsidTr="002B7BFC">
        <w:tc>
          <w:tcPr>
            <w:tcW w:w="5000" w:type="pct"/>
            <w:gridSpan w:val="4"/>
            <w:vAlign w:val="center"/>
          </w:tcPr>
          <w:p w14:paraId="1A0BE2F3" w14:textId="1960C39C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VI. Антивирусная защита (АВЗ)</w:t>
            </w:r>
          </w:p>
        </w:tc>
      </w:tr>
      <w:tr w:rsidR="002B7BFC" w:rsidRPr="00C36A3D" w14:paraId="3EEFDB22" w14:textId="77777777" w:rsidTr="008B4806">
        <w:tc>
          <w:tcPr>
            <w:tcW w:w="342" w:type="pct"/>
            <w:vAlign w:val="center"/>
          </w:tcPr>
          <w:p w14:paraId="0EF556C9" w14:textId="1DE28F32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АВЗ.1</w:t>
            </w:r>
          </w:p>
        </w:tc>
        <w:tc>
          <w:tcPr>
            <w:tcW w:w="1988" w:type="pct"/>
            <w:vAlign w:val="center"/>
          </w:tcPr>
          <w:p w14:paraId="750F0C72" w14:textId="179C3C2C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еализация антивирусной защиты</w:t>
            </w:r>
          </w:p>
        </w:tc>
        <w:tc>
          <w:tcPr>
            <w:tcW w:w="338" w:type="pct"/>
          </w:tcPr>
          <w:p w14:paraId="5D5D70CA" w14:textId="1626C35C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ВЗ.1</w:t>
            </w:r>
          </w:p>
        </w:tc>
        <w:tc>
          <w:tcPr>
            <w:tcW w:w="2332" w:type="pct"/>
          </w:tcPr>
          <w:p w14:paraId="64BCED7E" w14:textId="68214D4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еализация антивирусной защиты</w:t>
            </w:r>
          </w:p>
        </w:tc>
      </w:tr>
      <w:tr w:rsidR="002B7BFC" w:rsidRPr="00C36A3D" w14:paraId="18DCBA41" w14:textId="77777777" w:rsidTr="008B4806">
        <w:tc>
          <w:tcPr>
            <w:tcW w:w="342" w:type="pct"/>
            <w:vAlign w:val="center"/>
          </w:tcPr>
          <w:p w14:paraId="1FFFDF7B" w14:textId="5FBD10A4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АВЗ.2</w:t>
            </w:r>
          </w:p>
        </w:tc>
        <w:tc>
          <w:tcPr>
            <w:tcW w:w="1988" w:type="pct"/>
            <w:vAlign w:val="center"/>
          </w:tcPr>
          <w:p w14:paraId="362D418F" w14:textId="7334474E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новление базы данных признаков вредоносных компьютерных программ (вирусов)</w:t>
            </w:r>
          </w:p>
        </w:tc>
        <w:tc>
          <w:tcPr>
            <w:tcW w:w="338" w:type="pct"/>
          </w:tcPr>
          <w:p w14:paraId="0138D68E" w14:textId="609F7B9B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ВЗ.2</w:t>
            </w:r>
          </w:p>
        </w:tc>
        <w:tc>
          <w:tcPr>
            <w:tcW w:w="2332" w:type="pct"/>
          </w:tcPr>
          <w:p w14:paraId="7C8BC3A0" w14:textId="6155D414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новление базы данных признаков вредоносных компьютерных программ (вирусов)</w:t>
            </w:r>
          </w:p>
        </w:tc>
      </w:tr>
      <w:tr w:rsidR="00C36A3D" w:rsidRPr="00C36A3D" w14:paraId="3C9F0F3C" w14:textId="77777777" w:rsidTr="002B7BFC">
        <w:tc>
          <w:tcPr>
            <w:tcW w:w="5000" w:type="pct"/>
            <w:gridSpan w:val="4"/>
            <w:vAlign w:val="center"/>
          </w:tcPr>
          <w:p w14:paraId="20461BA3" w14:textId="19257745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VII. Обнаружение вторжений (СОВ)</w:t>
            </w:r>
          </w:p>
        </w:tc>
      </w:tr>
      <w:tr w:rsidR="002B7BFC" w:rsidRPr="00C36A3D" w14:paraId="3B38FDD1" w14:textId="77777777" w:rsidTr="008B4806">
        <w:tc>
          <w:tcPr>
            <w:tcW w:w="342" w:type="pct"/>
            <w:vAlign w:val="center"/>
          </w:tcPr>
          <w:p w14:paraId="2FC3C674" w14:textId="47DDA63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СОВ.1</w:t>
            </w:r>
          </w:p>
        </w:tc>
        <w:tc>
          <w:tcPr>
            <w:tcW w:w="1988" w:type="pct"/>
            <w:vAlign w:val="center"/>
          </w:tcPr>
          <w:p w14:paraId="04A12D0E" w14:textId="1D3D8A5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наружение вторжений</w:t>
            </w:r>
          </w:p>
        </w:tc>
        <w:tc>
          <w:tcPr>
            <w:tcW w:w="338" w:type="pct"/>
          </w:tcPr>
          <w:p w14:paraId="364A2E8E" w14:textId="0143046F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СОВ.1</w:t>
            </w:r>
          </w:p>
        </w:tc>
        <w:tc>
          <w:tcPr>
            <w:tcW w:w="2332" w:type="pct"/>
          </w:tcPr>
          <w:p w14:paraId="56E8C777" w14:textId="030DD0D9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наружение вторжений</w:t>
            </w:r>
          </w:p>
        </w:tc>
      </w:tr>
      <w:tr w:rsidR="002B7BFC" w:rsidRPr="00C36A3D" w14:paraId="4B570628" w14:textId="77777777" w:rsidTr="008B4806">
        <w:tc>
          <w:tcPr>
            <w:tcW w:w="342" w:type="pct"/>
            <w:vAlign w:val="center"/>
          </w:tcPr>
          <w:p w14:paraId="4F153121" w14:textId="5CF195C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СОВ.2</w:t>
            </w:r>
          </w:p>
        </w:tc>
        <w:tc>
          <w:tcPr>
            <w:tcW w:w="1988" w:type="pct"/>
            <w:vAlign w:val="center"/>
          </w:tcPr>
          <w:p w14:paraId="7B0A8C76" w14:textId="3B0AFF0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новление базы решающих правил</w:t>
            </w:r>
          </w:p>
        </w:tc>
        <w:tc>
          <w:tcPr>
            <w:tcW w:w="338" w:type="pct"/>
          </w:tcPr>
          <w:p w14:paraId="5EBB8406" w14:textId="4411C2FD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СОВ.2</w:t>
            </w:r>
          </w:p>
        </w:tc>
        <w:tc>
          <w:tcPr>
            <w:tcW w:w="2332" w:type="pct"/>
          </w:tcPr>
          <w:p w14:paraId="5AC4CF71" w14:textId="7872450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новление базы решающих правил</w:t>
            </w:r>
          </w:p>
        </w:tc>
      </w:tr>
      <w:tr w:rsidR="00C36A3D" w:rsidRPr="00C36A3D" w14:paraId="08635EA4" w14:textId="77777777" w:rsidTr="002B7BFC">
        <w:tc>
          <w:tcPr>
            <w:tcW w:w="5000" w:type="pct"/>
            <w:gridSpan w:val="4"/>
            <w:vAlign w:val="center"/>
          </w:tcPr>
          <w:p w14:paraId="463F606F" w14:textId="6FE7ED71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VIII. Контроль (анализ) защищенности информации (АНЗ)</w:t>
            </w:r>
          </w:p>
        </w:tc>
      </w:tr>
      <w:tr w:rsidR="002B7BFC" w:rsidRPr="00C36A3D" w14:paraId="72B298EF" w14:textId="77777777" w:rsidTr="008B4806">
        <w:tc>
          <w:tcPr>
            <w:tcW w:w="342" w:type="pct"/>
            <w:vAlign w:val="center"/>
          </w:tcPr>
          <w:p w14:paraId="6388F482" w14:textId="0BEBFE9E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АНЗ.1</w:t>
            </w:r>
          </w:p>
        </w:tc>
        <w:tc>
          <w:tcPr>
            <w:tcW w:w="1988" w:type="pct"/>
            <w:vAlign w:val="center"/>
          </w:tcPr>
          <w:p w14:paraId="181903C9" w14:textId="7793979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Выявление, анализ уязвимостей информационной системы и оперативное устранение вновь выявленных уязвимостей</w:t>
            </w:r>
          </w:p>
        </w:tc>
        <w:tc>
          <w:tcPr>
            <w:tcW w:w="338" w:type="pct"/>
          </w:tcPr>
          <w:p w14:paraId="12B2EEBE" w14:textId="0A46AAAD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НЗ.1</w:t>
            </w:r>
          </w:p>
        </w:tc>
        <w:tc>
          <w:tcPr>
            <w:tcW w:w="2332" w:type="pct"/>
          </w:tcPr>
          <w:p w14:paraId="757DB5C1" w14:textId="540E55F6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Выявление, анализ уязвимостей информационной системы и оперативное устранение вновь выявленных уязвимостей</w:t>
            </w:r>
          </w:p>
        </w:tc>
      </w:tr>
      <w:tr w:rsidR="002B7BFC" w:rsidRPr="00C36A3D" w14:paraId="45FB8C5F" w14:textId="77777777" w:rsidTr="008B4806">
        <w:tc>
          <w:tcPr>
            <w:tcW w:w="342" w:type="pct"/>
            <w:vAlign w:val="center"/>
          </w:tcPr>
          <w:p w14:paraId="71A2BAFD" w14:textId="742B4B6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АНЗ.2</w:t>
            </w:r>
          </w:p>
        </w:tc>
        <w:tc>
          <w:tcPr>
            <w:tcW w:w="1988" w:type="pct"/>
            <w:vAlign w:val="center"/>
          </w:tcPr>
          <w:p w14:paraId="0AEC61AB" w14:textId="3BF99134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установки обновлений программного обеспечения, включая обновление программного обеспечения средств защиты информации</w:t>
            </w:r>
          </w:p>
        </w:tc>
        <w:tc>
          <w:tcPr>
            <w:tcW w:w="338" w:type="pct"/>
          </w:tcPr>
          <w:p w14:paraId="296B8403" w14:textId="4504912A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НЗ.2</w:t>
            </w:r>
          </w:p>
        </w:tc>
        <w:tc>
          <w:tcPr>
            <w:tcW w:w="2332" w:type="pct"/>
          </w:tcPr>
          <w:p w14:paraId="1CB424FC" w14:textId="5B41C715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Контроль установки обновлений программного обеспечения, включая обновление программного обеспечения средств защиты информации</w:t>
            </w:r>
          </w:p>
        </w:tc>
      </w:tr>
      <w:tr w:rsidR="002B7BFC" w:rsidRPr="00C36A3D" w14:paraId="4B0FE509" w14:textId="77777777" w:rsidTr="008B4806">
        <w:tc>
          <w:tcPr>
            <w:tcW w:w="342" w:type="pct"/>
            <w:vAlign w:val="center"/>
          </w:tcPr>
          <w:p w14:paraId="14CFA71A" w14:textId="7044546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АНЗ.3</w:t>
            </w:r>
          </w:p>
        </w:tc>
        <w:tc>
          <w:tcPr>
            <w:tcW w:w="1988" w:type="pct"/>
            <w:vAlign w:val="center"/>
          </w:tcPr>
          <w:p w14:paraId="7D4A5DC5" w14:textId="0867BFF4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работоспособности, параметров настройки и правильности функционирования программного обеспечения и средств защиты информации</w:t>
            </w:r>
          </w:p>
        </w:tc>
        <w:tc>
          <w:tcPr>
            <w:tcW w:w="338" w:type="pct"/>
          </w:tcPr>
          <w:p w14:paraId="28FC39CA" w14:textId="24ABBA42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НЗ.3</w:t>
            </w:r>
          </w:p>
        </w:tc>
        <w:tc>
          <w:tcPr>
            <w:tcW w:w="2332" w:type="pct"/>
          </w:tcPr>
          <w:p w14:paraId="6F41D186" w14:textId="6B15477F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Контроль работоспособности, параметров настройки и правильности функционирования программного обеспечения и средств защиты информации</w:t>
            </w:r>
          </w:p>
        </w:tc>
      </w:tr>
      <w:tr w:rsidR="002B7BFC" w:rsidRPr="00C36A3D" w14:paraId="2BEDFB68" w14:textId="77777777" w:rsidTr="008B4806">
        <w:tc>
          <w:tcPr>
            <w:tcW w:w="342" w:type="pct"/>
            <w:vAlign w:val="center"/>
          </w:tcPr>
          <w:p w14:paraId="505216AE" w14:textId="0F3BABEA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АНЗ.4</w:t>
            </w:r>
          </w:p>
        </w:tc>
        <w:tc>
          <w:tcPr>
            <w:tcW w:w="1988" w:type="pct"/>
            <w:vAlign w:val="center"/>
          </w:tcPr>
          <w:p w14:paraId="783CEB59" w14:textId="7F3EF34A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состава технических средств, программного обеспечения и средств защиты информации</w:t>
            </w:r>
          </w:p>
        </w:tc>
        <w:tc>
          <w:tcPr>
            <w:tcW w:w="338" w:type="pct"/>
          </w:tcPr>
          <w:p w14:paraId="541DA2E0" w14:textId="2A64C4F4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НЗ.4</w:t>
            </w:r>
          </w:p>
        </w:tc>
        <w:tc>
          <w:tcPr>
            <w:tcW w:w="2332" w:type="pct"/>
          </w:tcPr>
          <w:p w14:paraId="0FFE5ACC" w14:textId="76E49B2E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Контроль состава технических средств, программного обеспечения и средств защиты информации</w:t>
            </w:r>
          </w:p>
        </w:tc>
      </w:tr>
      <w:tr w:rsidR="002B7BFC" w:rsidRPr="00C36A3D" w14:paraId="2287B0FB" w14:textId="77777777" w:rsidTr="008B4806">
        <w:tc>
          <w:tcPr>
            <w:tcW w:w="342" w:type="pct"/>
            <w:vAlign w:val="center"/>
          </w:tcPr>
          <w:p w14:paraId="2CD6CCDB" w14:textId="2D08626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АНЗ.5</w:t>
            </w:r>
          </w:p>
        </w:tc>
        <w:tc>
          <w:tcPr>
            <w:tcW w:w="1988" w:type="pct"/>
            <w:vAlign w:val="center"/>
          </w:tcPr>
          <w:p w14:paraId="477DC1A1" w14:textId="35B4FC3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правил генерации и смены паролей пользователей, заведения и удаления учетных записей пользователей, реализации правил разграничения доступом, полномочий пользователей в информационной системе</w:t>
            </w:r>
          </w:p>
        </w:tc>
        <w:tc>
          <w:tcPr>
            <w:tcW w:w="338" w:type="pct"/>
          </w:tcPr>
          <w:p w14:paraId="3E7A0FAF" w14:textId="3B222C0C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НЗ.5</w:t>
            </w:r>
          </w:p>
        </w:tc>
        <w:tc>
          <w:tcPr>
            <w:tcW w:w="2332" w:type="pct"/>
          </w:tcPr>
          <w:p w14:paraId="6BB89060" w14:textId="29009769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Контроль правил генерации и смены паролей пользователей, заведения и удаления учетных записей пользователей, реализации правил разграничения доступа, полномочий пользователей в информационной системе</w:t>
            </w:r>
          </w:p>
        </w:tc>
      </w:tr>
      <w:tr w:rsidR="00C36A3D" w:rsidRPr="00C36A3D" w14:paraId="4C4EA2BA" w14:textId="77777777" w:rsidTr="002B7BFC">
        <w:tc>
          <w:tcPr>
            <w:tcW w:w="5000" w:type="pct"/>
            <w:gridSpan w:val="4"/>
            <w:vAlign w:val="center"/>
          </w:tcPr>
          <w:p w14:paraId="2D37AF59" w14:textId="65DAD4AA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IX. Обеспечение целостности информационной системы и информации (ОЦЛ)</w:t>
            </w:r>
          </w:p>
        </w:tc>
      </w:tr>
      <w:tr w:rsidR="002B7BFC" w:rsidRPr="00C36A3D" w14:paraId="09847205" w14:textId="77777777" w:rsidTr="008B4806">
        <w:tc>
          <w:tcPr>
            <w:tcW w:w="342" w:type="pct"/>
            <w:vAlign w:val="center"/>
          </w:tcPr>
          <w:p w14:paraId="6F68D0AB" w14:textId="7C98C059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ЦЛ.1</w:t>
            </w:r>
          </w:p>
        </w:tc>
        <w:tc>
          <w:tcPr>
            <w:tcW w:w="1988" w:type="pct"/>
            <w:vAlign w:val="center"/>
          </w:tcPr>
          <w:p w14:paraId="231A102E" w14:textId="0B181FC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целостности программного обеспечения, включая программное обеспечение средств защиты информации</w:t>
            </w:r>
          </w:p>
        </w:tc>
        <w:tc>
          <w:tcPr>
            <w:tcW w:w="338" w:type="pct"/>
          </w:tcPr>
          <w:p w14:paraId="39EB8975" w14:textId="7E4509BD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ЦЛ.1</w:t>
            </w:r>
          </w:p>
        </w:tc>
        <w:tc>
          <w:tcPr>
            <w:tcW w:w="2332" w:type="pct"/>
          </w:tcPr>
          <w:p w14:paraId="1C0511B1" w14:textId="399389E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Контроль целостности программного обеспечения, включая программное обеспечение средств защиты информации</w:t>
            </w:r>
          </w:p>
        </w:tc>
      </w:tr>
      <w:tr w:rsidR="002B7BFC" w:rsidRPr="00C36A3D" w14:paraId="628229E4" w14:textId="77777777" w:rsidTr="008B4806">
        <w:tc>
          <w:tcPr>
            <w:tcW w:w="342" w:type="pct"/>
            <w:vAlign w:val="center"/>
          </w:tcPr>
          <w:p w14:paraId="13A352F4" w14:textId="3786E7A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lastRenderedPageBreak/>
              <w:t>ОЦЛ.3</w:t>
            </w:r>
          </w:p>
        </w:tc>
        <w:tc>
          <w:tcPr>
            <w:tcW w:w="1988" w:type="pct"/>
            <w:vAlign w:val="center"/>
          </w:tcPr>
          <w:p w14:paraId="7BB20B1E" w14:textId="4D7303BC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еспечение возможности восстановления программного обеспечения, включая программное обеспечение средств защиты информации, при возникновении нештатных ситуаций</w:t>
            </w:r>
          </w:p>
        </w:tc>
        <w:tc>
          <w:tcPr>
            <w:tcW w:w="338" w:type="pct"/>
          </w:tcPr>
          <w:p w14:paraId="78616BBD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4C6F3CF4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7460687F" w14:textId="77777777" w:rsidTr="008B4806">
        <w:tc>
          <w:tcPr>
            <w:tcW w:w="342" w:type="pct"/>
            <w:vAlign w:val="center"/>
          </w:tcPr>
          <w:p w14:paraId="051552CC" w14:textId="506310F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ЦЛ.4</w:t>
            </w:r>
          </w:p>
        </w:tc>
        <w:tc>
          <w:tcPr>
            <w:tcW w:w="1988" w:type="pct"/>
            <w:vAlign w:val="center"/>
          </w:tcPr>
          <w:p w14:paraId="1E16094B" w14:textId="038FEE5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наружение и реагирование на поступление в информационную систему незапрашиваемых электронных сообщений (писем, документов) и иной информации, не относящихся к функционированию информационной системы (защита от спама)</w:t>
            </w:r>
          </w:p>
        </w:tc>
        <w:tc>
          <w:tcPr>
            <w:tcW w:w="338" w:type="pct"/>
          </w:tcPr>
          <w:p w14:paraId="4E6F4A07" w14:textId="77E8B128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ЦЛ.4</w:t>
            </w:r>
          </w:p>
        </w:tc>
        <w:tc>
          <w:tcPr>
            <w:tcW w:w="2332" w:type="pct"/>
          </w:tcPr>
          <w:p w14:paraId="1E77C8D5" w14:textId="34E1544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наружение и реагирование на поступление в информационную систему незапрашиваемых электронных сообщений (писем, документов) и иной информации, не относящихся к функционированию информационной системы (защита от спама)</w:t>
            </w:r>
          </w:p>
        </w:tc>
      </w:tr>
      <w:tr w:rsidR="00C36A3D" w:rsidRPr="00C36A3D" w14:paraId="36DD27CE" w14:textId="77777777" w:rsidTr="002B7BFC">
        <w:tc>
          <w:tcPr>
            <w:tcW w:w="5000" w:type="pct"/>
            <w:gridSpan w:val="4"/>
            <w:vAlign w:val="center"/>
          </w:tcPr>
          <w:p w14:paraId="480D0748" w14:textId="344EC052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X. Обеспечение доступности информации (ОДТ)</w:t>
            </w:r>
          </w:p>
        </w:tc>
      </w:tr>
      <w:tr w:rsidR="002B7BFC" w:rsidRPr="00C36A3D" w14:paraId="634381B3" w14:textId="77777777" w:rsidTr="008B4806">
        <w:tc>
          <w:tcPr>
            <w:tcW w:w="342" w:type="pct"/>
            <w:vAlign w:val="center"/>
          </w:tcPr>
          <w:p w14:paraId="621367FD" w14:textId="236A66E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ДТ.3</w:t>
            </w:r>
          </w:p>
        </w:tc>
        <w:tc>
          <w:tcPr>
            <w:tcW w:w="1988" w:type="pct"/>
            <w:vAlign w:val="center"/>
          </w:tcPr>
          <w:p w14:paraId="1D892D67" w14:textId="43FB4B4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безотказного функционирования технических средств, обнаружение и локализация отказов функционирования, принятие мер по восстановлению отказавших средств и их тестирование</w:t>
            </w:r>
          </w:p>
        </w:tc>
        <w:tc>
          <w:tcPr>
            <w:tcW w:w="338" w:type="pct"/>
          </w:tcPr>
          <w:p w14:paraId="329F8FC0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2E5A8F98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59534339" w14:textId="77777777" w:rsidTr="008B4806">
        <w:tc>
          <w:tcPr>
            <w:tcW w:w="342" w:type="pct"/>
            <w:vAlign w:val="center"/>
          </w:tcPr>
          <w:p w14:paraId="38B33619" w14:textId="1A83603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ДТ.4</w:t>
            </w:r>
          </w:p>
        </w:tc>
        <w:tc>
          <w:tcPr>
            <w:tcW w:w="1988" w:type="pct"/>
            <w:vAlign w:val="center"/>
          </w:tcPr>
          <w:p w14:paraId="4E2F2709" w14:textId="3D1023FC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Периодическое резервное копирование информации на резервные машинные носители информации</w:t>
            </w:r>
          </w:p>
        </w:tc>
        <w:tc>
          <w:tcPr>
            <w:tcW w:w="338" w:type="pct"/>
          </w:tcPr>
          <w:p w14:paraId="01F968D4" w14:textId="42163CB3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ДТ.4</w:t>
            </w:r>
          </w:p>
        </w:tc>
        <w:tc>
          <w:tcPr>
            <w:tcW w:w="2332" w:type="pct"/>
          </w:tcPr>
          <w:p w14:paraId="58373759" w14:textId="6A2389B9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Периодическое резервное копирование персональных данных на резервные машинные носители персональных данных</w:t>
            </w:r>
          </w:p>
        </w:tc>
      </w:tr>
      <w:tr w:rsidR="002B7BFC" w:rsidRPr="00C36A3D" w14:paraId="7E387937" w14:textId="77777777" w:rsidTr="008B4806">
        <w:tc>
          <w:tcPr>
            <w:tcW w:w="342" w:type="pct"/>
            <w:vAlign w:val="center"/>
          </w:tcPr>
          <w:p w14:paraId="271B77C6" w14:textId="2F413EE2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ДТ.5</w:t>
            </w:r>
          </w:p>
        </w:tc>
        <w:tc>
          <w:tcPr>
            <w:tcW w:w="1988" w:type="pct"/>
            <w:vAlign w:val="center"/>
          </w:tcPr>
          <w:p w14:paraId="63CEAFAF" w14:textId="751630C0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еспечение возможности восстановления информации с резервных машинных носителей информации (резервных копий) в течение установленного временного интервала</w:t>
            </w:r>
          </w:p>
        </w:tc>
        <w:tc>
          <w:tcPr>
            <w:tcW w:w="338" w:type="pct"/>
          </w:tcPr>
          <w:p w14:paraId="0B36B4BA" w14:textId="10FB2C33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ДТ.5</w:t>
            </w:r>
          </w:p>
        </w:tc>
        <w:tc>
          <w:tcPr>
            <w:tcW w:w="2332" w:type="pct"/>
          </w:tcPr>
          <w:p w14:paraId="4CC0097A" w14:textId="0EDB494B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еспечение возможности восстановления персональных данных с резервных машинных носителей персональных данных (резервных копий) в течение установленного временного интервала</w:t>
            </w:r>
          </w:p>
        </w:tc>
      </w:tr>
      <w:tr w:rsidR="002B7BFC" w:rsidRPr="00C36A3D" w14:paraId="4F0AEE6E" w14:textId="77777777" w:rsidTr="008B4806">
        <w:tc>
          <w:tcPr>
            <w:tcW w:w="342" w:type="pct"/>
            <w:vAlign w:val="center"/>
          </w:tcPr>
          <w:p w14:paraId="55C4DEB1" w14:textId="6F592EF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ДТ.7</w:t>
            </w:r>
          </w:p>
        </w:tc>
        <w:tc>
          <w:tcPr>
            <w:tcW w:w="1988" w:type="pct"/>
            <w:vAlign w:val="center"/>
          </w:tcPr>
          <w:p w14:paraId="7CA007B6" w14:textId="4B6C4F7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состояния и качества предоставления уполномоченным лицом вычислительных ресурсов (мощностей), в том числе по передаче информации</w:t>
            </w:r>
          </w:p>
        </w:tc>
        <w:tc>
          <w:tcPr>
            <w:tcW w:w="338" w:type="pct"/>
          </w:tcPr>
          <w:p w14:paraId="2254C209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28A4A2EC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6A3D" w:rsidRPr="00C36A3D" w14:paraId="67E45F93" w14:textId="77777777" w:rsidTr="002B7BFC">
        <w:tc>
          <w:tcPr>
            <w:tcW w:w="5000" w:type="pct"/>
            <w:gridSpan w:val="4"/>
            <w:vAlign w:val="center"/>
          </w:tcPr>
          <w:p w14:paraId="735390BC" w14:textId="57ED77C6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XI. Защита среды виртуализации (ЗСВ)</w:t>
            </w:r>
          </w:p>
        </w:tc>
      </w:tr>
      <w:tr w:rsidR="00C36A3D" w:rsidRPr="00C36A3D" w14:paraId="65F666B2" w14:textId="77777777" w:rsidTr="002B7BFC">
        <w:tc>
          <w:tcPr>
            <w:tcW w:w="5000" w:type="pct"/>
            <w:gridSpan w:val="4"/>
            <w:vAlign w:val="center"/>
          </w:tcPr>
          <w:p w14:paraId="2E0A8E00" w14:textId="7F1EE553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XII. Защита технических средств (ЗТС)</w:t>
            </w:r>
          </w:p>
        </w:tc>
      </w:tr>
      <w:tr w:rsidR="002B7BFC" w:rsidRPr="00C36A3D" w14:paraId="26A3645E" w14:textId="77777777" w:rsidTr="008B4806">
        <w:tc>
          <w:tcPr>
            <w:tcW w:w="342" w:type="pct"/>
            <w:vAlign w:val="center"/>
          </w:tcPr>
          <w:p w14:paraId="05932CBC" w14:textId="6F472B32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ТС.2</w:t>
            </w:r>
          </w:p>
        </w:tc>
        <w:tc>
          <w:tcPr>
            <w:tcW w:w="1988" w:type="pct"/>
            <w:vAlign w:val="center"/>
          </w:tcPr>
          <w:p w14:paraId="7A27D52D" w14:textId="185106AA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рганизация контролируемой зоны, в пределах которой постоянно размещаются стационарные технические средства, обрабатывающие информацию, и средства за</w:t>
            </w:r>
            <w:r w:rsidRPr="00C36A3D">
              <w:rPr>
                <w:rFonts w:ascii="Times New Roman" w:hAnsi="Times New Roman" w:cs="Times New Roman"/>
                <w:szCs w:val="24"/>
              </w:rPr>
              <w:lastRenderedPageBreak/>
              <w:t>щиты информации, а также средства обеспечения функционирования</w:t>
            </w:r>
          </w:p>
        </w:tc>
        <w:tc>
          <w:tcPr>
            <w:tcW w:w="338" w:type="pct"/>
          </w:tcPr>
          <w:p w14:paraId="652A17FB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1AE6E31C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42CD7991" w14:textId="77777777" w:rsidTr="008B4806">
        <w:tc>
          <w:tcPr>
            <w:tcW w:w="342" w:type="pct"/>
            <w:vAlign w:val="center"/>
          </w:tcPr>
          <w:p w14:paraId="6DC565DC" w14:textId="77797801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ТС.3</w:t>
            </w:r>
          </w:p>
        </w:tc>
        <w:tc>
          <w:tcPr>
            <w:tcW w:w="1988" w:type="pct"/>
            <w:vAlign w:val="center"/>
          </w:tcPr>
          <w:p w14:paraId="48E19FAF" w14:textId="09FDACD0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Контроль и управление физическим доступом к техническим средствам, средствам защиты информации, средствам обеспечения функционирования, а также в помещения и сооружения, в которых они установлены, исключающие несанкционированный физический доступ к средствам обработки информации, средствам защиты информации и средствам обеспечения функционирования информационной системы и помещения и сооружения, в которых они установлены</w:t>
            </w:r>
          </w:p>
        </w:tc>
        <w:tc>
          <w:tcPr>
            <w:tcW w:w="338" w:type="pct"/>
          </w:tcPr>
          <w:p w14:paraId="12B7D2AB" w14:textId="035CD3A3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ТС.3</w:t>
            </w:r>
          </w:p>
        </w:tc>
        <w:tc>
          <w:tcPr>
            <w:tcW w:w="2332" w:type="pct"/>
          </w:tcPr>
          <w:p w14:paraId="3119B8A6" w14:textId="1B2FB33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Контроль и управление физическим доступом к техническим средствам, средствам защиты информации, средствам обеспечения функционирования, а также в помещения и сооружения, в которых они установлены, исключающие несанкционированный физический доступ к средствам обработки информации, средствам защиты информации и средствам обеспечения функционирования информационной системы, в помещения и сооружения, в которых они установлены</w:t>
            </w:r>
          </w:p>
        </w:tc>
      </w:tr>
      <w:tr w:rsidR="002B7BFC" w:rsidRPr="00C36A3D" w14:paraId="6CC2B121" w14:textId="77777777" w:rsidTr="008B4806">
        <w:tc>
          <w:tcPr>
            <w:tcW w:w="342" w:type="pct"/>
            <w:vAlign w:val="center"/>
          </w:tcPr>
          <w:p w14:paraId="34D6B0E0" w14:textId="63DB512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ТС.4</w:t>
            </w:r>
          </w:p>
        </w:tc>
        <w:tc>
          <w:tcPr>
            <w:tcW w:w="1988" w:type="pct"/>
            <w:vAlign w:val="center"/>
          </w:tcPr>
          <w:p w14:paraId="2B4C5752" w14:textId="6FC4F160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азмещение устройств вывода (отображения) информации, исключающее ее несанкционированный просмотр</w:t>
            </w:r>
          </w:p>
        </w:tc>
        <w:tc>
          <w:tcPr>
            <w:tcW w:w="338" w:type="pct"/>
          </w:tcPr>
          <w:p w14:paraId="2ABEA561" w14:textId="0FFBE648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ТС.4</w:t>
            </w:r>
          </w:p>
        </w:tc>
        <w:tc>
          <w:tcPr>
            <w:tcW w:w="2332" w:type="pct"/>
          </w:tcPr>
          <w:p w14:paraId="6EDB43BE" w14:textId="4DBE17B2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азмещение устройств вывода (отображения) информации, исключающее ее несанкционированный просмотр</w:t>
            </w:r>
          </w:p>
        </w:tc>
      </w:tr>
      <w:tr w:rsidR="00C36A3D" w:rsidRPr="00C36A3D" w14:paraId="1B2FE849" w14:textId="77777777" w:rsidTr="002B7BFC">
        <w:tc>
          <w:tcPr>
            <w:tcW w:w="5000" w:type="pct"/>
            <w:gridSpan w:val="4"/>
            <w:vAlign w:val="center"/>
          </w:tcPr>
          <w:p w14:paraId="73FF10AE" w14:textId="1A9D27A4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b/>
                <w:sz w:val="24"/>
                <w:szCs w:val="24"/>
              </w:rPr>
              <w:t>XIII. Защита информационной системы, ее средств, систем связи и передачи данных (ЗИС)</w:t>
            </w:r>
          </w:p>
        </w:tc>
      </w:tr>
      <w:tr w:rsidR="002B7BFC" w:rsidRPr="00C36A3D" w14:paraId="46AB1DD4" w14:textId="77777777" w:rsidTr="008B4806">
        <w:tc>
          <w:tcPr>
            <w:tcW w:w="342" w:type="pct"/>
            <w:vAlign w:val="center"/>
          </w:tcPr>
          <w:p w14:paraId="206DB970" w14:textId="574B99F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ИС.1</w:t>
            </w:r>
          </w:p>
        </w:tc>
        <w:tc>
          <w:tcPr>
            <w:tcW w:w="1988" w:type="pct"/>
            <w:vAlign w:val="center"/>
          </w:tcPr>
          <w:p w14:paraId="2C6FC193" w14:textId="0A5E4CA9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азделение в информационной системе функций по управлению (администрированию) информационной системой, управлению (администрированию) системой защиты информации, функций по обработке информации и иных функций информационной системы</w:t>
            </w:r>
          </w:p>
        </w:tc>
        <w:tc>
          <w:tcPr>
            <w:tcW w:w="338" w:type="pct"/>
          </w:tcPr>
          <w:p w14:paraId="5661ED9B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05E53EE9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659B885C" w14:textId="77777777" w:rsidTr="008B4806">
        <w:tc>
          <w:tcPr>
            <w:tcW w:w="342" w:type="pct"/>
            <w:vAlign w:val="center"/>
          </w:tcPr>
          <w:p w14:paraId="0A47C086" w14:textId="5EAF9E2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ИС.3</w:t>
            </w:r>
          </w:p>
        </w:tc>
        <w:tc>
          <w:tcPr>
            <w:tcW w:w="1988" w:type="pct"/>
            <w:vAlign w:val="center"/>
          </w:tcPr>
          <w:p w14:paraId="7DB19B69" w14:textId="1252FED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еспечение защиты информации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, в том числе беспроводным каналам связи</w:t>
            </w:r>
          </w:p>
        </w:tc>
        <w:tc>
          <w:tcPr>
            <w:tcW w:w="338" w:type="pct"/>
          </w:tcPr>
          <w:p w14:paraId="21A3F6F8" w14:textId="08B470A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ИС.3</w:t>
            </w:r>
          </w:p>
        </w:tc>
        <w:tc>
          <w:tcPr>
            <w:tcW w:w="2332" w:type="pct"/>
          </w:tcPr>
          <w:p w14:paraId="2A464A42" w14:textId="0D537A96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еспечение защиты персональных данных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, в том числе беспроводным каналам связи</w:t>
            </w:r>
          </w:p>
        </w:tc>
      </w:tr>
      <w:tr w:rsidR="002B7BFC" w:rsidRPr="00C36A3D" w14:paraId="11901E87" w14:textId="77777777" w:rsidTr="008B4806">
        <w:tc>
          <w:tcPr>
            <w:tcW w:w="342" w:type="pct"/>
            <w:vAlign w:val="center"/>
          </w:tcPr>
          <w:p w14:paraId="24B8F61E" w14:textId="207FBA39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ИС.11</w:t>
            </w:r>
          </w:p>
        </w:tc>
        <w:tc>
          <w:tcPr>
            <w:tcW w:w="1988" w:type="pct"/>
            <w:vAlign w:val="center"/>
          </w:tcPr>
          <w:p w14:paraId="66C69C96" w14:textId="5F17CFB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Обеспечение подлинности сетевых соединений (сеансов взаимодействия), в том числе для защиты от подмены сетевых устройств и сервисов</w:t>
            </w:r>
          </w:p>
        </w:tc>
        <w:tc>
          <w:tcPr>
            <w:tcW w:w="338" w:type="pct"/>
          </w:tcPr>
          <w:p w14:paraId="6C720F77" w14:textId="4C78FD3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ИС.11</w:t>
            </w:r>
          </w:p>
        </w:tc>
        <w:tc>
          <w:tcPr>
            <w:tcW w:w="2332" w:type="pct"/>
          </w:tcPr>
          <w:p w14:paraId="6EC8346D" w14:textId="5896F92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еспечение подлинности сетевых соединений (сеансов взаимодействия), в том числе для защиты от подмены сетевых устройств и сервисов</w:t>
            </w:r>
          </w:p>
        </w:tc>
      </w:tr>
      <w:tr w:rsidR="002B7BFC" w:rsidRPr="00C36A3D" w14:paraId="30EE1B52" w14:textId="77777777" w:rsidTr="008B4806">
        <w:tc>
          <w:tcPr>
            <w:tcW w:w="342" w:type="pct"/>
            <w:vAlign w:val="center"/>
          </w:tcPr>
          <w:p w14:paraId="75E69915" w14:textId="2F892D86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ИС.12</w:t>
            </w:r>
          </w:p>
        </w:tc>
        <w:tc>
          <w:tcPr>
            <w:tcW w:w="1988" w:type="pct"/>
            <w:vAlign w:val="center"/>
          </w:tcPr>
          <w:p w14:paraId="2A8BB1D7" w14:textId="3CA4396F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сключение возможности отрицания пользователем факта отправки информации другому пользователю</w:t>
            </w:r>
          </w:p>
        </w:tc>
        <w:tc>
          <w:tcPr>
            <w:tcW w:w="338" w:type="pct"/>
          </w:tcPr>
          <w:p w14:paraId="4C325EA5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4365BC1A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16AD1D10" w14:textId="77777777" w:rsidTr="008B4806">
        <w:tc>
          <w:tcPr>
            <w:tcW w:w="342" w:type="pct"/>
            <w:vAlign w:val="center"/>
          </w:tcPr>
          <w:p w14:paraId="341FF191" w14:textId="033C234E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lastRenderedPageBreak/>
              <w:t>ЗИС.13</w:t>
            </w:r>
          </w:p>
        </w:tc>
        <w:tc>
          <w:tcPr>
            <w:tcW w:w="1988" w:type="pct"/>
            <w:vAlign w:val="center"/>
          </w:tcPr>
          <w:p w14:paraId="4883136E" w14:textId="352321DB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Исключение возможности отрицания пользователем факта получения информации от другого пользователя</w:t>
            </w:r>
          </w:p>
        </w:tc>
        <w:tc>
          <w:tcPr>
            <w:tcW w:w="338" w:type="pct"/>
          </w:tcPr>
          <w:p w14:paraId="678D2EF0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2E4E8E12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16BA6A7E" w14:textId="77777777" w:rsidTr="008B4806">
        <w:tc>
          <w:tcPr>
            <w:tcW w:w="342" w:type="pct"/>
            <w:vAlign w:val="center"/>
          </w:tcPr>
          <w:p w14:paraId="6B785652" w14:textId="1FD6A31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ИС.15</w:t>
            </w:r>
          </w:p>
        </w:tc>
        <w:tc>
          <w:tcPr>
            <w:tcW w:w="1988" w:type="pct"/>
            <w:vAlign w:val="center"/>
          </w:tcPr>
          <w:p w14:paraId="029469A4" w14:textId="083B22EA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ащита архивных файлов, параметров настройки средств защиты информации и программного обеспечения и иных данных, не подлежащих изменению в процессе обработки информации</w:t>
            </w:r>
          </w:p>
        </w:tc>
        <w:tc>
          <w:tcPr>
            <w:tcW w:w="338" w:type="pct"/>
          </w:tcPr>
          <w:p w14:paraId="12A56577" w14:textId="04948059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ИС.15</w:t>
            </w:r>
          </w:p>
        </w:tc>
        <w:tc>
          <w:tcPr>
            <w:tcW w:w="2332" w:type="pct"/>
          </w:tcPr>
          <w:p w14:paraId="6E323223" w14:textId="500C815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ащита архивных файлов, параметров настройки средств защиты информации и программного обеспечения и иных данных, не подлежащих изменению в процессе обработки персональных данных</w:t>
            </w:r>
          </w:p>
        </w:tc>
      </w:tr>
      <w:tr w:rsidR="002B7BFC" w:rsidRPr="00C36A3D" w14:paraId="6BCFDD67" w14:textId="77777777" w:rsidTr="008B4806">
        <w:tc>
          <w:tcPr>
            <w:tcW w:w="342" w:type="pct"/>
            <w:vAlign w:val="center"/>
          </w:tcPr>
          <w:p w14:paraId="38192799" w14:textId="5FB72D0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ИС.17</w:t>
            </w:r>
          </w:p>
        </w:tc>
        <w:tc>
          <w:tcPr>
            <w:tcW w:w="1988" w:type="pct"/>
            <w:vAlign w:val="center"/>
          </w:tcPr>
          <w:p w14:paraId="3810FA70" w14:textId="1146F3A2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Разбиение информационной системы на сегменты (сегментирование информационной системы) и обеспечение защиты периметров сегментов информационной системы</w:t>
            </w:r>
          </w:p>
        </w:tc>
        <w:tc>
          <w:tcPr>
            <w:tcW w:w="338" w:type="pct"/>
          </w:tcPr>
          <w:p w14:paraId="7E647D11" w14:textId="16D5040C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ЗИС.17</w:t>
            </w:r>
          </w:p>
        </w:tc>
        <w:tc>
          <w:tcPr>
            <w:tcW w:w="2332" w:type="pct"/>
          </w:tcPr>
          <w:p w14:paraId="701EE1F8" w14:textId="0509066C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Разбиение информационной системы на сегменты (сегментирование информационной системы) и обеспечение защиты периметров сегментов информационной системы</w:t>
            </w:r>
          </w:p>
        </w:tc>
      </w:tr>
      <w:tr w:rsidR="002B7BFC" w:rsidRPr="00C36A3D" w14:paraId="575F7B7A" w14:textId="77777777" w:rsidTr="008B4806">
        <w:tc>
          <w:tcPr>
            <w:tcW w:w="342" w:type="pct"/>
            <w:vAlign w:val="center"/>
          </w:tcPr>
          <w:p w14:paraId="57DC42D9" w14:textId="257B4B85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ИС.22</w:t>
            </w:r>
          </w:p>
        </w:tc>
        <w:tc>
          <w:tcPr>
            <w:tcW w:w="1988" w:type="pct"/>
            <w:vAlign w:val="center"/>
          </w:tcPr>
          <w:p w14:paraId="37FD6C14" w14:textId="060CF1A8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ащита информационной системы от угроз безопасности информации, направленных на отказ в обслуживании информационной системы</w:t>
            </w:r>
          </w:p>
        </w:tc>
        <w:tc>
          <w:tcPr>
            <w:tcW w:w="338" w:type="pct"/>
          </w:tcPr>
          <w:p w14:paraId="10280EAA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6BC7499A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B7BFC" w:rsidRPr="00C36A3D" w14:paraId="6A9F88AC" w14:textId="77777777" w:rsidTr="008B4806">
        <w:tc>
          <w:tcPr>
            <w:tcW w:w="342" w:type="pct"/>
            <w:vAlign w:val="center"/>
          </w:tcPr>
          <w:p w14:paraId="3B9CDD79" w14:textId="399F6052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ИС.23</w:t>
            </w:r>
          </w:p>
        </w:tc>
        <w:tc>
          <w:tcPr>
            <w:tcW w:w="1988" w:type="pct"/>
            <w:vAlign w:val="center"/>
          </w:tcPr>
          <w:p w14:paraId="0BE94C98" w14:textId="0D488D4D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C36A3D">
              <w:rPr>
                <w:rFonts w:ascii="Times New Roman" w:hAnsi="Times New Roman" w:cs="Times New Roman"/>
                <w:szCs w:val="24"/>
              </w:rPr>
              <w:t>Защита периметра (физических и (или) логических границ) информационной системы при ее взаимодействии с иными информационными системами и информационно-телекоммуникационными сетям</w:t>
            </w:r>
            <w:r w:rsidR="006F0458">
              <w:rPr>
                <w:rFonts w:ascii="Times New Roman" w:hAnsi="Times New Roman" w:cs="Times New Roman"/>
                <w:szCs w:val="24"/>
              </w:rPr>
              <w:t>и</w:t>
            </w:r>
          </w:p>
        </w:tc>
        <w:tc>
          <w:tcPr>
            <w:tcW w:w="338" w:type="pct"/>
          </w:tcPr>
          <w:p w14:paraId="102C0A56" w14:textId="7777777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32" w:type="pct"/>
          </w:tcPr>
          <w:p w14:paraId="049531AE" w14:textId="77777777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36A3D" w:rsidRPr="00794671" w14:paraId="0C887785" w14:textId="77777777" w:rsidTr="002B7BFC">
        <w:tc>
          <w:tcPr>
            <w:tcW w:w="5000" w:type="pct"/>
            <w:gridSpan w:val="4"/>
            <w:vAlign w:val="center"/>
          </w:tcPr>
          <w:p w14:paraId="5CAA4E3E" w14:textId="6251F28F" w:rsidR="00C36A3D" w:rsidRPr="00794671" w:rsidRDefault="00C36A3D" w:rsidP="00C36A3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9467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XIV. Выявление инцидентов и реагирование на них (ИНЦ)</w:t>
            </w:r>
          </w:p>
        </w:tc>
      </w:tr>
      <w:tr w:rsidR="002B7BFC" w:rsidRPr="00C36A3D" w14:paraId="49751998" w14:textId="77777777" w:rsidTr="008B4806">
        <w:tc>
          <w:tcPr>
            <w:tcW w:w="342" w:type="pct"/>
            <w:vAlign w:val="center"/>
          </w:tcPr>
          <w:p w14:paraId="3A999ABC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31D1E568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5C5A88B7" w14:textId="407369D0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НЦ.1</w:t>
            </w:r>
          </w:p>
        </w:tc>
        <w:tc>
          <w:tcPr>
            <w:tcW w:w="2332" w:type="pct"/>
          </w:tcPr>
          <w:p w14:paraId="183BCEB1" w14:textId="26AF2E4D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пределение лиц, ответственных за выявление инцидентов и реагирование на них</w:t>
            </w:r>
          </w:p>
        </w:tc>
      </w:tr>
      <w:tr w:rsidR="002B7BFC" w:rsidRPr="00C36A3D" w14:paraId="38EBD320" w14:textId="77777777" w:rsidTr="008B4806">
        <w:tc>
          <w:tcPr>
            <w:tcW w:w="342" w:type="pct"/>
            <w:vAlign w:val="center"/>
          </w:tcPr>
          <w:p w14:paraId="22E7F0FB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371496EA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2BEE5EA8" w14:textId="298FFC5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НЦ.2</w:t>
            </w:r>
          </w:p>
        </w:tc>
        <w:tc>
          <w:tcPr>
            <w:tcW w:w="2332" w:type="pct"/>
          </w:tcPr>
          <w:p w14:paraId="72B23017" w14:textId="13D16510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бнаружение, идентификация и регистрация инцидентов</w:t>
            </w:r>
          </w:p>
        </w:tc>
      </w:tr>
      <w:tr w:rsidR="002B7BFC" w:rsidRPr="00C36A3D" w14:paraId="50F5E71A" w14:textId="77777777" w:rsidTr="008B4806">
        <w:tc>
          <w:tcPr>
            <w:tcW w:w="342" w:type="pct"/>
            <w:vAlign w:val="center"/>
          </w:tcPr>
          <w:p w14:paraId="5AA6B82F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48F4BB0A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6FB851E9" w14:textId="631ED22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НЦ.3</w:t>
            </w:r>
          </w:p>
        </w:tc>
        <w:tc>
          <w:tcPr>
            <w:tcW w:w="2332" w:type="pct"/>
          </w:tcPr>
          <w:p w14:paraId="0D2B4B56" w14:textId="30711CFA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Своевременное информирование лиц, ответственных за выявление инцидентов и реагирование на них, о возникновении инцидентов в информационной системе пользователями и администраторами</w:t>
            </w:r>
          </w:p>
        </w:tc>
      </w:tr>
      <w:tr w:rsidR="002B7BFC" w:rsidRPr="00C36A3D" w14:paraId="1205481D" w14:textId="77777777" w:rsidTr="008B4806">
        <w:tc>
          <w:tcPr>
            <w:tcW w:w="342" w:type="pct"/>
            <w:vAlign w:val="center"/>
          </w:tcPr>
          <w:p w14:paraId="71A292A4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04E08B34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3548F37A" w14:textId="7E71717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НЦ.4</w:t>
            </w:r>
          </w:p>
        </w:tc>
        <w:tc>
          <w:tcPr>
            <w:tcW w:w="2332" w:type="pct"/>
          </w:tcPr>
          <w:p w14:paraId="4AB161E4" w14:textId="611BE456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нализ инцидентов, в том числе определение источников и причин возникновения инцидентов, а также оценка их последствий</w:t>
            </w:r>
          </w:p>
        </w:tc>
      </w:tr>
      <w:tr w:rsidR="002B7BFC" w:rsidRPr="00C36A3D" w14:paraId="46343E15" w14:textId="77777777" w:rsidTr="008B4806">
        <w:tc>
          <w:tcPr>
            <w:tcW w:w="342" w:type="pct"/>
            <w:vAlign w:val="center"/>
          </w:tcPr>
          <w:p w14:paraId="364E3829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71CD3F6E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6A074430" w14:textId="061390EF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НЦ.5</w:t>
            </w:r>
          </w:p>
        </w:tc>
        <w:tc>
          <w:tcPr>
            <w:tcW w:w="2332" w:type="pct"/>
          </w:tcPr>
          <w:p w14:paraId="33CFCE90" w14:textId="37ABE48F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Принятие мер по устранению последствий инцидентов</w:t>
            </w:r>
          </w:p>
        </w:tc>
      </w:tr>
      <w:tr w:rsidR="002B7BFC" w:rsidRPr="00C36A3D" w14:paraId="6CBDBFF2" w14:textId="77777777" w:rsidTr="008B4806">
        <w:tc>
          <w:tcPr>
            <w:tcW w:w="342" w:type="pct"/>
            <w:vAlign w:val="center"/>
          </w:tcPr>
          <w:p w14:paraId="0EF285D7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0905534A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2C58EA9E" w14:textId="586C2394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ИНЦ.6</w:t>
            </w:r>
          </w:p>
        </w:tc>
        <w:tc>
          <w:tcPr>
            <w:tcW w:w="2332" w:type="pct"/>
          </w:tcPr>
          <w:p w14:paraId="6A2D73BB" w14:textId="479DD89B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Планирование и принятие мер по предотвращению повторного возникновения инцидентов</w:t>
            </w:r>
          </w:p>
        </w:tc>
      </w:tr>
      <w:tr w:rsidR="00C36A3D" w:rsidRPr="00794671" w14:paraId="4BA276FB" w14:textId="77777777" w:rsidTr="002B7BFC">
        <w:tc>
          <w:tcPr>
            <w:tcW w:w="5000" w:type="pct"/>
            <w:gridSpan w:val="4"/>
            <w:vAlign w:val="center"/>
          </w:tcPr>
          <w:p w14:paraId="3AF7B333" w14:textId="46720970" w:rsidR="00C36A3D" w:rsidRPr="00794671" w:rsidRDefault="00C36A3D" w:rsidP="00C36A3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94671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XV. Управление конфигурацией информационной системы и системы защиты персональных данных (УКФ)</w:t>
            </w:r>
          </w:p>
        </w:tc>
      </w:tr>
      <w:tr w:rsidR="002B7BFC" w:rsidRPr="00C36A3D" w14:paraId="5B3BD276" w14:textId="77777777" w:rsidTr="008B4806">
        <w:tc>
          <w:tcPr>
            <w:tcW w:w="342" w:type="pct"/>
            <w:vAlign w:val="center"/>
          </w:tcPr>
          <w:p w14:paraId="73F446FD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7D5450EA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26B12EB3" w14:textId="18BB2E0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КФ.1</w:t>
            </w:r>
          </w:p>
        </w:tc>
        <w:tc>
          <w:tcPr>
            <w:tcW w:w="2332" w:type="pct"/>
          </w:tcPr>
          <w:p w14:paraId="76594F15" w14:textId="5FE2978A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Определение лиц, которым разрешены действия по внесению изменений в конфигурацию информационной системы и системы защиты персональных данных</w:t>
            </w:r>
          </w:p>
        </w:tc>
      </w:tr>
      <w:tr w:rsidR="002B7BFC" w:rsidRPr="00C36A3D" w14:paraId="1A37200C" w14:textId="77777777" w:rsidTr="008B4806">
        <w:tc>
          <w:tcPr>
            <w:tcW w:w="342" w:type="pct"/>
            <w:vAlign w:val="center"/>
          </w:tcPr>
          <w:p w14:paraId="401675C2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38B0679F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62842363" w14:textId="12DC7BC7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КФ.2</w:t>
            </w:r>
          </w:p>
        </w:tc>
        <w:tc>
          <w:tcPr>
            <w:tcW w:w="2332" w:type="pct"/>
          </w:tcPr>
          <w:p w14:paraId="024E8B00" w14:textId="2F853153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правление изменениями конфигурации информационной системы и системы защиты персональных данных</w:t>
            </w:r>
          </w:p>
        </w:tc>
      </w:tr>
      <w:tr w:rsidR="002B7BFC" w:rsidRPr="00C36A3D" w14:paraId="005E4CB1" w14:textId="77777777" w:rsidTr="008B4806">
        <w:tc>
          <w:tcPr>
            <w:tcW w:w="342" w:type="pct"/>
            <w:vAlign w:val="center"/>
          </w:tcPr>
          <w:p w14:paraId="56B32B37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328DB672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019D089D" w14:textId="23C20130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КФ.3</w:t>
            </w:r>
          </w:p>
        </w:tc>
        <w:tc>
          <w:tcPr>
            <w:tcW w:w="2332" w:type="pct"/>
          </w:tcPr>
          <w:p w14:paraId="0060104F" w14:textId="64B46594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Анализ потенциального воздействия планируемых изменений в конфигурации информационной системы и системы защиты персональных данных на обеспечение защиты персональных данных и согласование изменений в конфигурации информационной системы с должностным лицом (работником), ответственным за обеспечение безопасности персональных данных</w:t>
            </w:r>
          </w:p>
        </w:tc>
      </w:tr>
      <w:tr w:rsidR="002B7BFC" w:rsidRPr="00C36A3D" w14:paraId="1B896B99" w14:textId="77777777" w:rsidTr="008B4806">
        <w:tc>
          <w:tcPr>
            <w:tcW w:w="342" w:type="pct"/>
            <w:vAlign w:val="center"/>
          </w:tcPr>
          <w:p w14:paraId="7F415359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1988" w:type="pct"/>
            <w:vAlign w:val="center"/>
          </w:tcPr>
          <w:p w14:paraId="082777C5" w14:textId="77777777" w:rsidR="00C36A3D" w:rsidRPr="00C36A3D" w:rsidRDefault="00C36A3D" w:rsidP="00C36A3D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338" w:type="pct"/>
          </w:tcPr>
          <w:p w14:paraId="6D2A6C8C" w14:textId="77A9C21E" w:rsidR="00C36A3D" w:rsidRPr="00C36A3D" w:rsidRDefault="00C36A3D" w:rsidP="00C36A3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УКФ.4</w:t>
            </w:r>
          </w:p>
        </w:tc>
        <w:tc>
          <w:tcPr>
            <w:tcW w:w="2332" w:type="pct"/>
          </w:tcPr>
          <w:p w14:paraId="0F93289B" w14:textId="4688F38E" w:rsidR="00C36A3D" w:rsidRPr="00C36A3D" w:rsidRDefault="00C36A3D" w:rsidP="00C36A3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36A3D">
              <w:rPr>
                <w:rFonts w:ascii="Times New Roman" w:hAnsi="Times New Roman" w:cs="Times New Roman"/>
                <w:sz w:val="24"/>
                <w:szCs w:val="24"/>
              </w:rPr>
              <w:t>Документирование информации (данных) об изменениях в конфигурации информационной системы и системы защиты персональных данных</w:t>
            </w:r>
          </w:p>
        </w:tc>
      </w:tr>
    </w:tbl>
    <w:p w14:paraId="61F64BAF" w14:textId="77777777" w:rsidR="00AA5AF4" w:rsidRDefault="00AA5AF4" w:rsidP="00EF25C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534F4CE" w14:textId="77777777" w:rsidR="00AA5AF4" w:rsidRDefault="00AA5AF4" w:rsidP="00EF25C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AA5AF4" w:rsidSect="002B7BFC">
          <w:pgSz w:w="16838" w:h="11906" w:orient="landscape"/>
          <w:pgMar w:top="1418" w:right="851" w:bottom="567" w:left="851" w:header="709" w:footer="709" w:gutter="0"/>
          <w:cols w:space="708"/>
          <w:docGrid w:linePitch="360"/>
        </w:sectPr>
      </w:pPr>
    </w:p>
    <w:p w14:paraId="77ABB7C2" w14:textId="12946C67" w:rsidR="00B30D34" w:rsidRDefault="00090475" w:rsidP="00090475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результате сравнения было выявлено что некоторые необходимые меры защиты отсутствуют в приказе </w:t>
      </w:r>
      <w:r w:rsidR="00CA1BEE" w:rsidRPr="00CA1BEE">
        <w:rPr>
          <w:rFonts w:ascii="Times New Roman" w:hAnsi="Times New Roman" w:cs="Times New Roman"/>
          <w:sz w:val="28"/>
          <w:szCs w:val="28"/>
        </w:rPr>
        <w:t>ФСТЭК России от 11 февраля 2013 г. N 17</w:t>
      </w:r>
      <w:r w:rsidR="00CA1BEE">
        <w:rPr>
          <w:rFonts w:ascii="Times New Roman" w:hAnsi="Times New Roman" w:cs="Times New Roman"/>
          <w:sz w:val="28"/>
          <w:szCs w:val="28"/>
        </w:rPr>
        <w:t>, а следовательно,</w:t>
      </w:r>
      <w:r>
        <w:rPr>
          <w:rFonts w:ascii="Times New Roman" w:hAnsi="Times New Roman" w:cs="Times New Roman"/>
          <w:sz w:val="28"/>
          <w:szCs w:val="28"/>
        </w:rPr>
        <w:t xml:space="preserve"> в таблице 12 был приведён дополненный набор мер</w:t>
      </w:r>
      <w:r w:rsidR="00CA1BEE">
        <w:rPr>
          <w:rFonts w:ascii="Times New Roman" w:hAnsi="Times New Roman" w:cs="Times New Roman"/>
          <w:sz w:val="28"/>
          <w:szCs w:val="28"/>
        </w:rPr>
        <w:t xml:space="preserve"> мерами из приказа </w:t>
      </w:r>
      <w:r w:rsidR="00CA1BEE" w:rsidRPr="00CA1BEE">
        <w:rPr>
          <w:rFonts w:ascii="Times New Roman" w:hAnsi="Times New Roman" w:cs="Times New Roman"/>
          <w:sz w:val="28"/>
          <w:szCs w:val="28"/>
        </w:rPr>
        <w:t>ФСТЭК России от 18 февраля 2013 г. N 21</w:t>
      </w:r>
      <w:r>
        <w:rPr>
          <w:rFonts w:ascii="Times New Roman" w:hAnsi="Times New Roman" w:cs="Times New Roman"/>
          <w:sz w:val="28"/>
          <w:szCs w:val="28"/>
        </w:rPr>
        <w:t xml:space="preserve"> для обеспечения защиты информации в рассматриваемой АС. Дополнени</w:t>
      </w:r>
      <w:r w:rsidR="00CA1BEE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было произведено в целях увеличения защищённости АС и персональных </w:t>
      </w:r>
      <w:r w:rsidR="00CA1BEE">
        <w:rPr>
          <w:rFonts w:ascii="Times New Roman" w:hAnsi="Times New Roman" w:cs="Times New Roman"/>
          <w:sz w:val="28"/>
          <w:szCs w:val="28"/>
        </w:rPr>
        <w:t>данных,</w:t>
      </w:r>
      <w:r>
        <w:rPr>
          <w:rFonts w:ascii="Times New Roman" w:hAnsi="Times New Roman" w:cs="Times New Roman"/>
          <w:sz w:val="28"/>
          <w:szCs w:val="28"/>
        </w:rPr>
        <w:t xml:space="preserve"> в частности.</w:t>
      </w:r>
    </w:p>
    <w:p w14:paraId="243C78DC" w14:textId="7F974B51" w:rsidR="00EF25C4" w:rsidRDefault="00EF25C4" w:rsidP="00FB51B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B436A6"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</w:rPr>
        <w:t xml:space="preserve"> – Итоговый набор мер для обеспечения ЗИ в АС</w:t>
      </w:r>
    </w:p>
    <w:tbl>
      <w:tblPr>
        <w:tblW w:w="5153" w:type="pct"/>
        <w:tblInd w:w="-147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992"/>
        <w:gridCol w:w="8931"/>
      </w:tblGrid>
      <w:tr w:rsidR="00F91307" w:rsidRPr="00E86951" w14:paraId="0C2F1C63" w14:textId="77777777" w:rsidTr="009638B3">
        <w:trPr>
          <w:trHeight w:val="276"/>
          <w:tblHeader/>
        </w:trPr>
        <w:tc>
          <w:tcPr>
            <w:tcW w:w="50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17727BA" w14:textId="77777777" w:rsidR="00F91307" w:rsidRPr="00E86951" w:rsidRDefault="00F91307" w:rsidP="00E86951">
            <w:pPr>
              <w:pStyle w:val="ConsPlusNormal"/>
              <w:contextualSpacing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E86951">
              <w:rPr>
                <w:rFonts w:ascii="Times New Roman" w:hAnsi="Times New Roman" w:cs="Times New Roman"/>
                <w:b/>
                <w:szCs w:val="24"/>
              </w:rPr>
              <w:t>Идентификатор</w:t>
            </w:r>
          </w:p>
        </w:tc>
        <w:tc>
          <w:tcPr>
            <w:tcW w:w="450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33BE78E" w14:textId="77777777" w:rsidR="00F91307" w:rsidRPr="00E86951" w:rsidRDefault="00F91307" w:rsidP="00E86951">
            <w:pPr>
              <w:pStyle w:val="ConsPlusNormal"/>
              <w:contextualSpacing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E86951">
              <w:rPr>
                <w:rFonts w:ascii="Times New Roman" w:hAnsi="Times New Roman" w:cs="Times New Roman"/>
                <w:b/>
                <w:szCs w:val="24"/>
              </w:rPr>
              <w:t>Меры защиты информации в информационных системах</w:t>
            </w:r>
          </w:p>
        </w:tc>
      </w:tr>
      <w:tr w:rsidR="00F91307" w:rsidRPr="00E86951" w14:paraId="6D235CEA" w14:textId="77777777" w:rsidTr="009638B3">
        <w:trPr>
          <w:trHeight w:val="276"/>
          <w:tblHeader/>
        </w:trPr>
        <w:tc>
          <w:tcPr>
            <w:tcW w:w="50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660C7BA" w14:textId="77777777" w:rsidR="00F91307" w:rsidRPr="00E86951" w:rsidRDefault="00F91307" w:rsidP="00E8695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50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9DAE22B" w14:textId="77777777" w:rsidR="00F91307" w:rsidRPr="00E86951" w:rsidRDefault="00F91307" w:rsidP="00E86951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1307" w:rsidRPr="00E86951" w14:paraId="0E362CFD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0B08049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I. Идентификация и аутентификация субъектов доступа и объектов доступа (ИАФ)</w:t>
            </w:r>
          </w:p>
        </w:tc>
      </w:tr>
      <w:tr w:rsidR="00F91307" w:rsidRPr="00E86951" w14:paraId="1606FC1A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F68AFC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АФ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E2CC177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дентификация и аутентификация пользователей, являющихся работниками оператора</w:t>
            </w:r>
          </w:p>
        </w:tc>
      </w:tr>
      <w:tr w:rsidR="00F91307" w:rsidRPr="00E86951" w14:paraId="60A819EC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5022D51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АФ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F9134EC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дентификация и аутентификация устройств, в том числе стационарных, мобильных и портативных</w:t>
            </w:r>
          </w:p>
        </w:tc>
      </w:tr>
      <w:tr w:rsidR="00F91307" w:rsidRPr="00E86951" w14:paraId="649AB902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BF76AEC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АФ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DCDA0B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равление идентификаторами, в том числе создание, присвоение, уничтожение идентификаторов</w:t>
            </w:r>
          </w:p>
        </w:tc>
      </w:tr>
      <w:tr w:rsidR="00F91307" w:rsidRPr="00E86951" w14:paraId="163BA635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EB8749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АФ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55DB02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равление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утентификации</w:t>
            </w:r>
          </w:p>
        </w:tc>
      </w:tr>
      <w:tr w:rsidR="00F91307" w:rsidRPr="00E86951" w14:paraId="344080FF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963F129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АФ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A27645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ащита обратной связи при вводе аутентификационной информации</w:t>
            </w:r>
          </w:p>
        </w:tc>
      </w:tr>
      <w:tr w:rsidR="00F91307" w:rsidRPr="00E86951" w14:paraId="7ADB8316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9A17CF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АФ.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3450B9E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дентификация и аутентификация пользователей, не являющихся работниками оператора (внешних пользователей)</w:t>
            </w:r>
          </w:p>
        </w:tc>
      </w:tr>
      <w:tr w:rsidR="00F91307" w:rsidRPr="00E86951" w14:paraId="1F419C5D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240E943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II. Управление доступом субъектов доступа к объектам доступа (УПД)</w:t>
            </w:r>
          </w:p>
        </w:tc>
      </w:tr>
      <w:tr w:rsidR="00F91307" w:rsidRPr="00E86951" w14:paraId="2ADB0D69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3185A47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84C1C0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равление (заведение, активация, блокирование и уничтожение) учетными записями пользователей, в том числе внешних пользователей</w:t>
            </w:r>
          </w:p>
        </w:tc>
      </w:tr>
      <w:tr w:rsidR="00F91307" w:rsidRPr="00E86951" w14:paraId="7A54F547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09E2DB7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F4CA4A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</w:t>
            </w:r>
          </w:p>
        </w:tc>
      </w:tr>
      <w:tr w:rsidR="00F91307" w:rsidRPr="00E86951" w14:paraId="3BD819D8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8528C7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1E4A69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равление (фильтрация, маршрутизация, контроль соединений, однонаправленная передача и иные способы управления) информационными потоками между устройствами, сегментами информационной системы, а также между информационными системами</w:t>
            </w:r>
          </w:p>
        </w:tc>
      </w:tr>
      <w:tr w:rsidR="00F91307" w:rsidRPr="00E86951" w14:paraId="502EFB0B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C643A47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C1C9939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азделение полномочий (ролей) пользователей, администраторов и лиц, обеспечивающих функционирование информационной системы</w:t>
            </w:r>
          </w:p>
        </w:tc>
      </w:tr>
      <w:tr w:rsidR="00F91307" w:rsidRPr="00E86951" w14:paraId="1A67BF64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561BEF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lastRenderedPageBreak/>
              <w:t>УПД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1E71D9D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Назначение минимально необходимых прав и привилегий пользователям, администраторам и лицам, обеспечивающим функционирование информационной системы</w:t>
            </w:r>
          </w:p>
        </w:tc>
      </w:tr>
      <w:tr w:rsidR="00F91307" w:rsidRPr="00E86951" w14:paraId="01F8A24F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9263161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9411CBE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граничение неуспешных попыток входа в информационную систему (доступа к информационной системе)</w:t>
            </w:r>
          </w:p>
        </w:tc>
      </w:tr>
      <w:tr w:rsidR="00F91307" w:rsidRPr="00E86951" w14:paraId="074BA4D5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A7758C9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10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F95F7A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Блокирование сеанса доступа в информационную систему после установленного времени бездействия (неактивности) пользователя или по его запросу</w:t>
            </w:r>
          </w:p>
        </w:tc>
      </w:tr>
      <w:tr w:rsidR="00F91307" w:rsidRPr="00E86951" w14:paraId="5F9E5B47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8D74F3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1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705ABD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еализация защищенного удаленного доступа субъектов доступа к объектам доступа через внешние информационно-телекоммуникационные сети</w:t>
            </w:r>
          </w:p>
        </w:tc>
      </w:tr>
      <w:tr w:rsidR="00F91307" w:rsidRPr="00E86951" w14:paraId="216F1352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79D84C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1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0FCE87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равление взаимодействием с информационными системами сторонних организаций (внешние информационные системы)</w:t>
            </w:r>
          </w:p>
        </w:tc>
      </w:tr>
      <w:tr w:rsidR="00F91307" w:rsidRPr="00E86951" w14:paraId="05963B66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D44EE75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Д.1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87CC4C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еспечение доверенной загрузки средств вычислительной техники</w:t>
            </w:r>
          </w:p>
        </w:tc>
      </w:tr>
      <w:tr w:rsidR="00F91307" w:rsidRPr="00E86951" w14:paraId="6D5C7065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F716C8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III. Ограничение программной среды (ОПС)</w:t>
            </w:r>
          </w:p>
        </w:tc>
      </w:tr>
      <w:tr w:rsidR="00F91307" w:rsidRPr="00E86951" w14:paraId="77A50A49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E50C35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ПС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B6187D6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равление установкой (инсталляцией) компонентов программного обеспечения, в том числе определение компонентов, подлежащих установке, настройка параметров установки компонентов, контроль за установкой компонентов программного обеспечения</w:t>
            </w:r>
          </w:p>
        </w:tc>
      </w:tr>
      <w:tr w:rsidR="00F91307" w:rsidRPr="00E86951" w14:paraId="2942B9B6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18881CB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ПС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CE7F22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становка (инсталляция) только разрешенного к использованию программного обеспечения и (или) его компонентов</w:t>
            </w:r>
          </w:p>
        </w:tc>
      </w:tr>
      <w:tr w:rsidR="00F91307" w:rsidRPr="00E86951" w14:paraId="18CAB58C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FDB3D46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IV. Защита машинных носителей информации (ЗНИ)</w:t>
            </w:r>
          </w:p>
        </w:tc>
      </w:tr>
      <w:tr w:rsidR="00F91307" w:rsidRPr="00E86951" w14:paraId="00B638E6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3A36CF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НИ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F970C0E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чет машинных носителей информации</w:t>
            </w:r>
          </w:p>
        </w:tc>
      </w:tr>
      <w:tr w:rsidR="00F91307" w:rsidRPr="00E86951" w14:paraId="2718DE15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9B191C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НИ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C32E21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равление доступом к машинным носителям информации</w:t>
            </w:r>
          </w:p>
        </w:tc>
      </w:tr>
      <w:tr w:rsidR="00F91307" w:rsidRPr="00E86951" w14:paraId="59A98F01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00C8EEB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НИ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CD3853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использования интерфейсов ввода (вывода) информации на машинные носители информации</w:t>
            </w:r>
          </w:p>
        </w:tc>
      </w:tr>
      <w:tr w:rsidR="00F91307" w:rsidRPr="00E86951" w14:paraId="4484B624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8DFF7B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НИ.8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32E5BCE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ничтожение (стирание) информации на машинных носителях при их передаче между пользователями, в сторонние организации для ремонта или утилизации, а также контроль уничтожения (стирания)</w:t>
            </w:r>
          </w:p>
        </w:tc>
      </w:tr>
      <w:tr w:rsidR="00F91307" w:rsidRPr="00E86951" w14:paraId="3836424B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24C67C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V. Регистрация событий безопасности (РСБ)</w:t>
            </w:r>
          </w:p>
        </w:tc>
      </w:tr>
      <w:tr w:rsidR="00F91307" w:rsidRPr="00E86951" w14:paraId="4608B40F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499FA89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СБ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22D1197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пределение событий безопасности, подлежащих регистрации, и сроков их хранения</w:t>
            </w:r>
          </w:p>
        </w:tc>
      </w:tr>
      <w:tr w:rsidR="00F91307" w:rsidRPr="00E86951" w14:paraId="27414389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6F073F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СБ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19EE197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пределение состава и содержания информации о событиях безопасности, подлежащих регистрации</w:t>
            </w:r>
          </w:p>
        </w:tc>
      </w:tr>
      <w:tr w:rsidR="00F91307" w:rsidRPr="00E86951" w14:paraId="56C5E21D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DC8A4E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СБ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56B0C5B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Сбор, запись и хранение информации о событиях безопасности в течение установленного времени хранения</w:t>
            </w:r>
          </w:p>
        </w:tc>
      </w:tr>
      <w:tr w:rsidR="00F91307" w:rsidRPr="00E86951" w14:paraId="3CBAB109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0805153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СБ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5BC8803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 xml:space="preserve">Реагирование на сбои при регистрации событий безопасности, в том числе аппаратные и программные ошибки, сбои в механизмах сбора информации и достижение </w:t>
            </w:r>
            <w:r w:rsidRPr="00E86951">
              <w:rPr>
                <w:rFonts w:ascii="Times New Roman" w:hAnsi="Times New Roman" w:cs="Times New Roman"/>
                <w:szCs w:val="24"/>
              </w:rPr>
              <w:lastRenderedPageBreak/>
              <w:t>предела или переполнения объема (емкости) памяти</w:t>
            </w:r>
          </w:p>
        </w:tc>
      </w:tr>
      <w:tr w:rsidR="00F91307" w:rsidRPr="00E86951" w14:paraId="67EBB2F9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126725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СБ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AFC9BA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Мониторинг (просмотр, анализ) результатов регистрации событий безопасности и реагирование на них</w:t>
            </w:r>
          </w:p>
        </w:tc>
      </w:tr>
      <w:tr w:rsidR="00F91307" w:rsidRPr="00E86951" w14:paraId="399D0824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83DF6D6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СБ.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C335DA9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Генерирование временных меток и (или) синхронизация системного времени в информационной системе</w:t>
            </w:r>
          </w:p>
        </w:tc>
      </w:tr>
      <w:tr w:rsidR="00F91307" w:rsidRPr="00E86951" w14:paraId="6E4FCB3B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84E2E8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СБ.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A5D09D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ащита информации о событиях безопасности</w:t>
            </w:r>
          </w:p>
        </w:tc>
      </w:tr>
      <w:tr w:rsidR="00F91307" w:rsidRPr="00E86951" w14:paraId="28C07158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6348AE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VI. Антивирусная защита (АВЗ)</w:t>
            </w:r>
          </w:p>
        </w:tc>
      </w:tr>
      <w:tr w:rsidR="00F91307" w:rsidRPr="00E86951" w14:paraId="3DB36A52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9C8F8C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ВЗ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DFC28BB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еализация антивирусной защиты</w:t>
            </w:r>
          </w:p>
        </w:tc>
      </w:tr>
      <w:tr w:rsidR="00F91307" w:rsidRPr="00E86951" w14:paraId="7415995C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702A435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ВЗ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B62459E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новление базы данных признаков вредоносных компьютерных программ (вирусов)</w:t>
            </w:r>
          </w:p>
        </w:tc>
      </w:tr>
      <w:tr w:rsidR="00F91307" w:rsidRPr="00E86951" w14:paraId="28D15234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BA94BE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VII. Обнаружение вторжений (СОВ)</w:t>
            </w:r>
          </w:p>
        </w:tc>
      </w:tr>
      <w:tr w:rsidR="00F91307" w:rsidRPr="00E86951" w14:paraId="572D572B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14B6FC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СОВ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60C0BCB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наружение вторжений</w:t>
            </w:r>
          </w:p>
        </w:tc>
      </w:tr>
      <w:tr w:rsidR="00F91307" w:rsidRPr="00E86951" w14:paraId="1149BE17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175EB8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СОВ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3DA85B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новление базы решающих правил</w:t>
            </w:r>
          </w:p>
        </w:tc>
      </w:tr>
      <w:tr w:rsidR="00F91307" w:rsidRPr="00E86951" w14:paraId="1F816047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50E453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VIII. Контроль (анализ) защищенности информации (АНЗ)</w:t>
            </w:r>
          </w:p>
        </w:tc>
      </w:tr>
      <w:tr w:rsidR="00F91307" w:rsidRPr="00E86951" w14:paraId="1C78C5F2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1573C2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НЗ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AAAFB55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Выявление, анализ уязвимостей информационной системы и оперативное устранение вновь выявленных уязвимостей</w:t>
            </w:r>
          </w:p>
        </w:tc>
      </w:tr>
      <w:tr w:rsidR="00F91307" w:rsidRPr="00E86951" w14:paraId="5F8DC8CD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04E952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НЗ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1BBE00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установки обновлений программного обеспечения, включая обновление программного обеспечения средств защиты информации</w:t>
            </w:r>
          </w:p>
        </w:tc>
      </w:tr>
      <w:tr w:rsidR="00F91307" w:rsidRPr="00E86951" w14:paraId="5E1A17AD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D5D4806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НЗ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EA0E911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работоспособности, параметров настройки и правильности функционирования программного обеспечения и средств защиты информации</w:t>
            </w:r>
          </w:p>
        </w:tc>
      </w:tr>
      <w:tr w:rsidR="00F91307" w:rsidRPr="00E86951" w14:paraId="76F784F1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A0B3445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НЗ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AE10E8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состава технических средств, программного обеспечения и средств защиты информации</w:t>
            </w:r>
          </w:p>
        </w:tc>
      </w:tr>
      <w:tr w:rsidR="00F91307" w:rsidRPr="00E86951" w14:paraId="2F1835BE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0B4165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НЗ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7C942E5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правил генерации и смены паролей пользователей, заведения и удаления учетных записей пользователей, реализации правил разграничения доступом, полномочий пользователей в информационной системе</w:t>
            </w:r>
          </w:p>
        </w:tc>
      </w:tr>
      <w:tr w:rsidR="00F91307" w:rsidRPr="00E86951" w14:paraId="7B6EC5C5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ED278BD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IX. Обеспечение целостности информационной системы и информации (ОЦЛ)</w:t>
            </w:r>
          </w:p>
        </w:tc>
      </w:tr>
      <w:tr w:rsidR="00F91307" w:rsidRPr="00E86951" w14:paraId="766F456A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3A611F9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ЦЛ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50C5D96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целостности программного обеспечения, включая программное обеспечение средств защиты информации</w:t>
            </w:r>
          </w:p>
        </w:tc>
      </w:tr>
      <w:tr w:rsidR="00F91307" w:rsidRPr="00E86951" w14:paraId="5F5D8664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5C6F283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ЦЛ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C5260E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еспечение возможности восстановления программного обеспечения, включая программное обеспечение средств защиты информации, при возникновении нештатных ситуаций</w:t>
            </w:r>
          </w:p>
        </w:tc>
      </w:tr>
      <w:tr w:rsidR="00F91307" w:rsidRPr="00E86951" w14:paraId="4D75E55D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1F994CE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ЦЛ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ECE5A9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наружение и реагирование на поступление в информационную систему незапра</w:t>
            </w:r>
            <w:r w:rsidRPr="00E86951">
              <w:rPr>
                <w:rFonts w:ascii="Times New Roman" w:hAnsi="Times New Roman" w:cs="Times New Roman"/>
                <w:szCs w:val="24"/>
              </w:rPr>
              <w:lastRenderedPageBreak/>
              <w:t>шиваемых электронных сообщений (писем, документов) и иной информации, не относящихся к функционированию информационной системы (защита от спама)</w:t>
            </w:r>
          </w:p>
        </w:tc>
      </w:tr>
      <w:tr w:rsidR="00F91307" w:rsidRPr="00E86951" w14:paraId="23942698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EECF58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X. Обеспечение доступности информации (ОДТ)</w:t>
            </w:r>
          </w:p>
        </w:tc>
      </w:tr>
      <w:tr w:rsidR="00F91307" w:rsidRPr="00E86951" w14:paraId="39EA163B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59953F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ДТ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635D2E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безотказного функционирования технических средств, обнаружение и локализация отказов функционирования, принятие мер по восстановлению отказавших средств и их тестирование</w:t>
            </w:r>
          </w:p>
        </w:tc>
      </w:tr>
      <w:tr w:rsidR="00F91307" w:rsidRPr="00E86951" w14:paraId="248E2DC3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463B57D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ДТ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036775E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Периодическое резервное копирование информации на резервные машинные носители информации</w:t>
            </w:r>
          </w:p>
        </w:tc>
      </w:tr>
      <w:tr w:rsidR="00F91307" w:rsidRPr="00E86951" w14:paraId="63185231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D7E58CB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ДТ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321647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еспечение возможности восстановления информации с резервных машинных носителей информации (резервных копий) в течение установленного временного интервала</w:t>
            </w:r>
          </w:p>
        </w:tc>
      </w:tr>
      <w:tr w:rsidR="00F91307" w:rsidRPr="00E86951" w14:paraId="70F29AF6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71612B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ДТ.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4D8EC6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состояния и качества предоставления уполномоченным лицом вычислительных ресурсов (мощностей), в том числе по передаче информации</w:t>
            </w:r>
          </w:p>
        </w:tc>
      </w:tr>
      <w:tr w:rsidR="00F91307" w:rsidRPr="00E86951" w14:paraId="1188D93E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62FC44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XI. Защита среды виртуализации (ЗСВ)</w:t>
            </w:r>
          </w:p>
        </w:tc>
      </w:tr>
      <w:tr w:rsidR="00F91307" w:rsidRPr="00E86951" w14:paraId="753AE819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559130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XII. Защита технических средств (ЗТС)</w:t>
            </w:r>
          </w:p>
        </w:tc>
      </w:tr>
      <w:tr w:rsidR="00F91307" w:rsidRPr="00E86951" w14:paraId="3AAD6BE3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FE70615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ТС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CE14F57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рганизация контролируемой зоны, в пределах которой постоянно размещаются стационарные технические средства, обрабатывающие информацию, и средства защиты информации, а также средства обеспечения функционирования</w:t>
            </w:r>
          </w:p>
        </w:tc>
      </w:tr>
      <w:tr w:rsidR="00F91307" w:rsidRPr="00E86951" w14:paraId="1FBE48A8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A10AE8B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ТС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D04E47C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Контроль и управление физическим доступом к техническим средствам, средствам защиты информации, средствам обеспечения функционирования, а также в помещения и сооружения, в которых они установлены, исключающие несанкционированный физический доступ к средствам обработки информации, средствам защиты информации и средствам обеспечения функционирования информационной системы и помещения и сооружения, в которых они установлены</w:t>
            </w:r>
          </w:p>
        </w:tc>
      </w:tr>
      <w:tr w:rsidR="00F91307" w:rsidRPr="00E86951" w14:paraId="5C3301A5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1F6262D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ТС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B2381B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азмещение устройств вывода (отображения) информации, исключающее ее несанкционированный просмотр</w:t>
            </w:r>
          </w:p>
        </w:tc>
      </w:tr>
      <w:tr w:rsidR="00F91307" w:rsidRPr="00E86951" w14:paraId="59AAB4F4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BD3067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6951">
              <w:rPr>
                <w:rFonts w:ascii="Times New Roman" w:hAnsi="Times New Roman" w:cs="Times New Roman"/>
                <w:bCs/>
                <w:szCs w:val="24"/>
              </w:rPr>
              <w:t>XIII. Защита информационной системы, ее средств, систем связи и передачи данных (ЗИС)</w:t>
            </w:r>
          </w:p>
        </w:tc>
      </w:tr>
      <w:tr w:rsidR="00F91307" w:rsidRPr="00E86951" w14:paraId="7EFE7B9E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4ECCC5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ИС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B66BA1C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азделение в информационной системе функций по управлению (администрированию) информационной системой, управлению (администрированию) системой защиты информации, функций по обработке информации и иных функций информационной системы</w:t>
            </w:r>
          </w:p>
        </w:tc>
      </w:tr>
      <w:tr w:rsidR="00F91307" w:rsidRPr="00E86951" w14:paraId="3340BC76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3D94620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ИС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163F87D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еспечение защиты информации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, в том числе беспроводным каналам связи</w:t>
            </w:r>
          </w:p>
        </w:tc>
      </w:tr>
      <w:tr w:rsidR="00F91307" w:rsidRPr="00E86951" w14:paraId="324CC1B6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F34D74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ИС.1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933C656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еспечение подлинности сетевых соединений (сеансов взаимодействия), в том числе для защиты от подмены сетевых устройств и сервисов</w:t>
            </w:r>
          </w:p>
        </w:tc>
      </w:tr>
      <w:tr w:rsidR="00F91307" w:rsidRPr="00E86951" w14:paraId="19AA9840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5B02F3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lastRenderedPageBreak/>
              <w:t>ЗИС.1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3114C5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сключение возможности отрицания пользователем факта отправки информации другому пользователю</w:t>
            </w:r>
          </w:p>
        </w:tc>
      </w:tr>
      <w:tr w:rsidR="00F91307" w:rsidRPr="00E86951" w14:paraId="30B47BF2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09F7F48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ИС.1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1E2B131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сключение возможности отрицания пользователем факта получения информации от другого пользователя</w:t>
            </w:r>
          </w:p>
        </w:tc>
      </w:tr>
      <w:tr w:rsidR="00F91307" w:rsidRPr="00E86951" w14:paraId="67148D80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703AFE9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ИС.1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3802B9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ащита архивных файлов, параметров настройки средств защиты информации и программного обеспечения и иных данных, не подлежащих изменению в процессе обработки информации</w:t>
            </w:r>
          </w:p>
        </w:tc>
      </w:tr>
      <w:tr w:rsidR="00F91307" w:rsidRPr="00E86951" w14:paraId="40A1A0B3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A85654F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ИС.17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A8C3A34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Разбиение информационной системы на сегменты (сегментирование информационной системы) и обеспечение защиты периметров сегментов информационной системы</w:t>
            </w:r>
          </w:p>
        </w:tc>
      </w:tr>
      <w:tr w:rsidR="00F91307" w:rsidRPr="00E86951" w14:paraId="79682318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50863E2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ИС.2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DEC9DA1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ащита информационной системы от угроз безопасности информации, направленных на отказ в обслуживании информационной системы</w:t>
            </w:r>
          </w:p>
        </w:tc>
      </w:tr>
      <w:tr w:rsidR="00F91307" w:rsidRPr="00E86951" w14:paraId="0AB90BFB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B17486E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ИС.2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7426F6A" w14:textId="777777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Защита периметра (физических и (или) логических границ) информационной системы при ее взаимодействии с иными информационными системами и информационно-телекоммуникационными сетями</w:t>
            </w:r>
          </w:p>
        </w:tc>
      </w:tr>
      <w:tr w:rsidR="00F91307" w:rsidRPr="00E86951" w14:paraId="06578AF1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3ED6C10" w14:textId="44B70DAA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XIV. Выявление инцидентов и реагирование на них (ИНЦ)</w:t>
            </w:r>
          </w:p>
        </w:tc>
      </w:tr>
      <w:tr w:rsidR="00F91307" w:rsidRPr="00E86951" w14:paraId="1F276387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DF2073A" w14:textId="56258FFB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НЦ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90C1250" w14:textId="7A118179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пределение лиц, ответственных за выявление инцидентов и реагирование на них</w:t>
            </w:r>
          </w:p>
        </w:tc>
      </w:tr>
      <w:tr w:rsidR="00F91307" w:rsidRPr="00E86951" w14:paraId="580F7C51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D1098CD" w14:textId="0CA0F160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НЦ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0C2B10F" w14:textId="1558B171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бнаружение, идентификация и регистрация инцидентов</w:t>
            </w:r>
          </w:p>
        </w:tc>
      </w:tr>
      <w:tr w:rsidR="00F91307" w:rsidRPr="00E86951" w14:paraId="2878D602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70626A9" w14:textId="069BED0F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НЦ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205ED99" w14:textId="26E203FC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Своевременное информирование лиц, ответственных за выявление инцидентов и реагирование на них, о возникновении инцидентов в информационной системе пользователями и администраторами</w:t>
            </w:r>
          </w:p>
        </w:tc>
      </w:tr>
      <w:tr w:rsidR="00F91307" w:rsidRPr="00E86951" w14:paraId="3FF4B4FE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E727186" w14:textId="47BFA27A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НЦ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77A0A95" w14:textId="1DC90A8C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нализ инцидентов, в том числе определение источников и причин возникновения инцидентов, а также оценка их последствий</w:t>
            </w:r>
          </w:p>
        </w:tc>
      </w:tr>
      <w:tr w:rsidR="00F91307" w:rsidRPr="00E86951" w14:paraId="5E7C8747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E864273" w14:textId="44A669BC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НЦ.5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FB00354" w14:textId="3F333913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Принятие мер по устранению последствий инцидентов</w:t>
            </w:r>
          </w:p>
        </w:tc>
      </w:tr>
      <w:tr w:rsidR="00F91307" w:rsidRPr="00E86951" w14:paraId="1C7FD559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90FA82D" w14:textId="2B215755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ИНЦ.6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8B3959E" w14:textId="39203205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Планирование и принятие мер по предотвращению повторного возникновения инцидентов</w:t>
            </w:r>
          </w:p>
        </w:tc>
      </w:tr>
      <w:tr w:rsidR="00F91307" w:rsidRPr="00E86951" w14:paraId="095627FA" w14:textId="77777777" w:rsidTr="00963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5214B65" w14:textId="7EC96A2E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XV. Управление конфигурацией информационной системы и системы защиты персональных данных (УКФ)</w:t>
            </w:r>
          </w:p>
        </w:tc>
      </w:tr>
      <w:tr w:rsidR="00F91307" w:rsidRPr="00E86951" w14:paraId="04199B48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7A8E055" w14:textId="2F0787C0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КФ.1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4B30D80" w14:textId="4EEF9E4D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Определение лиц, которым разрешены действия по внесению изменений в конфигурацию информационной системы и системы защиты персональных данных</w:t>
            </w:r>
          </w:p>
        </w:tc>
      </w:tr>
      <w:tr w:rsidR="00F91307" w:rsidRPr="00E86951" w14:paraId="105962D2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2190B85" w14:textId="5998C9BC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КФ.2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5DBE7D2" w14:textId="5580225D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правление изменениями конфигурации информационной системы и системы защиты персональных данных</w:t>
            </w:r>
          </w:p>
        </w:tc>
      </w:tr>
      <w:tr w:rsidR="00F91307" w:rsidRPr="00E86951" w14:paraId="447DCD1B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55E9F05" w14:textId="2FB3274C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КФ.3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A0748BA" w14:textId="06F75C77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Анализ потенциального воздействия планируемых изменений в конфигурации информационной системы и системы защиты персональных данных на обеспечение за</w:t>
            </w:r>
            <w:r w:rsidRPr="00E86951">
              <w:rPr>
                <w:rFonts w:ascii="Times New Roman" w:hAnsi="Times New Roman" w:cs="Times New Roman"/>
                <w:szCs w:val="24"/>
              </w:rPr>
              <w:lastRenderedPageBreak/>
              <w:t>щиты персональных данных и согласование изменений в конфигурации информационной системы с должностным лицом (работником), ответственным за обеспечение безопасности персональных данных</w:t>
            </w:r>
          </w:p>
        </w:tc>
      </w:tr>
      <w:tr w:rsidR="00F91307" w:rsidRPr="00E86951" w14:paraId="718BEB90" w14:textId="77777777" w:rsidTr="009638B3">
        <w:tc>
          <w:tcPr>
            <w:tcW w:w="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C7EC3B4" w14:textId="5AA2EA24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УКФ.4</w:t>
            </w:r>
          </w:p>
        </w:tc>
        <w:tc>
          <w:tcPr>
            <w:tcW w:w="4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626976C" w14:textId="36FD47A9" w:rsidR="00F91307" w:rsidRPr="00E86951" w:rsidRDefault="00F91307" w:rsidP="00E86951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6951">
              <w:rPr>
                <w:rFonts w:ascii="Times New Roman" w:hAnsi="Times New Roman" w:cs="Times New Roman"/>
                <w:szCs w:val="24"/>
              </w:rPr>
              <w:t>Документирование информации (данных) об изменениях в конфигурации информационной системы и системы защиты персональных данных</w:t>
            </w:r>
          </w:p>
        </w:tc>
      </w:tr>
    </w:tbl>
    <w:p w14:paraId="07B8C628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73B2E83" w14:textId="5466975B" w:rsidR="00642311" w:rsidRPr="00642311" w:rsidRDefault="00642311" w:rsidP="0064231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й главе </w:t>
      </w:r>
      <w:r w:rsidRPr="00642311">
        <w:rPr>
          <w:rFonts w:ascii="Times New Roman" w:hAnsi="Times New Roman" w:cs="Times New Roman"/>
          <w:sz w:val="28"/>
          <w:szCs w:val="28"/>
        </w:rPr>
        <w:t>проведен анализ и определен уровень значимости и класс защищенности для автоматизированной систем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42311">
        <w:rPr>
          <w:rFonts w:ascii="Times New Roman" w:hAnsi="Times New Roman" w:cs="Times New Roman"/>
          <w:sz w:val="28"/>
          <w:szCs w:val="28"/>
        </w:rPr>
        <w:t xml:space="preserve">потребительских кредитов. На основе приказа ФСТЭК России от 11 февраля 2013 г. N 17 был определен средний уровень значимости (УЗ </w:t>
      </w:r>
      <w:r w:rsidR="00F02B0D">
        <w:rPr>
          <w:rFonts w:ascii="Times New Roman" w:hAnsi="Times New Roman" w:cs="Times New Roman"/>
          <w:sz w:val="28"/>
          <w:szCs w:val="28"/>
        </w:rPr>
        <w:t>2</w:t>
      </w:r>
      <w:r w:rsidRPr="00642311">
        <w:rPr>
          <w:rFonts w:ascii="Times New Roman" w:hAnsi="Times New Roman" w:cs="Times New Roman"/>
          <w:sz w:val="28"/>
          <w:szCs w:val="28"/>
        </w:rPr>
        <w:t>) и класс защищенности К</w:t>
      </w:r>
      <w:r w:rsidR="00F02B0D">
        <w:rPr>
          <w:rFonts w:ascii="Times New Roman" w:hAnsi="Times New Roman" w:cs="Times New Roman"/>
          <w:sz w:val="28"/>
          <w:szCs w:val="28"/>
        </w:rPr>
        <w:t>2</w:t>
      </w:r>
      <w:r w:rsidRPr="0064231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BDAB521" w14:textId="72207DF9" w:rsidR="00642311" w:rsidRPr="00642311" w:rsidRDefault="00642311" w:rsidP="0064231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42311">
        <w:rPr>
          <w:rFonts w:ascii="Times New Roman" w:hAnsi="Times New Roman" w:cs="Times New Roman"/>
          <w:sz w:val="28"/>
          <w:szCs w:val="28"/>
        </w:rPr>
        <w:t>Был определен базовый набор мер для обеспечения информационной безопасности в АС, который был адаптирован с учетом особенностей системы. После адаптации были проведены уточнения мер противодействия для защиты объекта от возможных угроз безопасности информации.</w:t>
      </w:r>
    </w:p>
    <w:p w14:paraId="26FE07A3" w14:textId="5E09032E" w:rsidR="005B629A" w:rsidRDefault="00642311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42311">
        <w:rPr>
          <w:rFonts w:ascii="Times New Roman" w:hAnsi="Times New Roman" w:cs="Times New Roman"/>
          <w:sz w:val="28"/>
          <w:szCs w:val="28"/>
        </w:rPr>
        <w:t xml:space="preserve">В результате анализа приказов ФСТЭК России от 11 февраля 2013 г. </w:t>
      </w:r>
      <w:r w:rsidR="009018E1">
        <w:rPr>
          <w:rFonts w:ascii="Times New Roman" w:hAnsi="Times New Roman" w:cs="Times New Roman"/>
          <w:sz w:val="28"/>
          <w:szCs w:val="28"/>
        </w:rPr>
        <w:t>№</w:t>
      </w:r>
      <w:r w:rsidRPr="00642311">
        <w:rPr>
          <w:rFonts w:ascii="Times New Roman" w:hAnsi="Times New Roman" w:cs="Times New Roman"/>
          <w:sz w:val="28"/>
          <w:szCs w:val="28"/>
        </w:rPr>
        <w:t xml:space="preserve"> 17 и от 18 февраля 2013 г. </w:t>
      </w:r>
      <w:r w:rsidR="009018E1">
        <w:rPr>
          <w:rFonts w:ascii="Times New Roman" w:hAnsi="Times New Roman" w:cs="Times New Roman"/>
          <w:sz w:val="28"/>
          <w:szCs w:val="28"/>
        </w:rPr>
        <w:t>№</w:t>
      </w:r>
      <w:r w:rsidRPr="00642311">
        <w:rPr>
          <w:rFonts w:ascii="Times New Roman" w:hAnsi="Times New Roman" w:cs="Times New Roman"/>
          <w:sz w:val="28"/>
          <w:szCs w:val="28"/>
        </w:rPr>
        <w:t xml:space="preserve"> 21 был выявлен ряд необходимых мер защиты, отсутствующих в приказе ФСТЭК России от 11 февраля 2013 г. </w:t>
      </w:r>
      <w:r w:rsidR="009018E1">
        <w:rPr>
          <w:rFonts w:ascii="Times New Roman" w:hAnsi="Times New Roman" w:cs="Times New Roman"/>
          <w:sz w:val="28"/>
          <w:szCs w:val="28"/>
        </w:rPr>
        <w:t>№</w:t>
      </w:r>
      <w:r w:rsidRPr="00642311">
        <w:rPr>
          <w:rFonts w:ascii="Times New Roman" w:hAnsi="Times New Roman" w:cs="Times New Roman"/>
          <w:sz w:val="28"/>
          <w:szCs w:val="28"/>
        </w:rPr>
        <w:t xml:space="preserve"> 17. В целях увеличения защищенности АС и персональных данных, в частности, был приведен дополненный набор мер мерами из приказа ФСТЭК России </w:t>
      </w:r>
      <w:r w:rsidR="009018E1">
        <w:rPr>
          <w:rFonts w:ascii="Times New Roman" w:hAnsi="Times New Roman" w:cs="Times New Roman"/>
          <w:sz w:val="28"/>
          <w:szCs w:val="28"/>
        </w:rPr>
        <w:t>№</w:t>
      </w:r>
      <w:r w:rsidRPr="00642311">
        <w:rPr>
          <w:rFonts w:ascii="Times New Roman" w:hAnsi="Times New Roman" w:cs="Times New Roman"/>
          <w:sz w:val="28"/>
          <w:szCs w:val="28"/>
        </w:rPr>
        <w:t>21 для обеспечения защиты информации в рассматриваемой АС.</w:t>
      </w:r>
    </w:p>
    <w:p w14:paraId="5696A241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BDB7A84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2F4B43" w:rsidSect="00AA5AF4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5DF8112A" w14:textId="3A6DE1B8" w:rsidR="002F4B43" w:rsidRPr="00103181" w:rsidRDefault="009B2AF2" w:rsidP="00032513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167820538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3. Техническое задание на </w:t>
      </w:r>
      <w:r w:rsidR="002A4E4C">
        <w:rPr>
          <w:rFonts w:ascii="Times New Roman" w:hAnsi="Times New Roman" w:cs="Times New Roman"/>
          <w:b/>
          <w:color w:val="auto"/>
          <w:sz w:val="28"/>
          <w:szCs w:val="28"/>
        </w:rPr>
        <w:t xml:space="preserve">проектирование </w:t>
      </w:r>
      <w:r w:rsidR="003F5D81">
        <w:rPr>
          <w:rFonts w:ascii="Times New Roman" w:hAnsi="Times New Roman" w:cs="Times New Roman"/>
          <w:b/>
          <w:color w:val="auto"/>
          <w:sz w:val="28"/>
          <w:szCs w:val="28"/>
        </w:rPr>
        <w:t>средств защиты информации автоматизированной системы потребительских кредитов</w:t>
      </w:r>
      <w:bookmarkEnd w:id="9"/>
    </w:p>
    <w:p w14:paraId="63C9DB45" w14:textId="77777777" w:rsidR="00103181" w:rsidRDefault="00103181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1EDCFF0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B4F1D47" w14:textId="4CC29967" w:rsidR="00A01D7F" w:rsidRPr="00A01D7F" w:rsidRDefault="00A01D7F" w:rsidP="00032513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167820539"/>
      <w:r w:rsidRPr="00A01D7F">
        <w:rPr>
          <w:rFonts w:ascii="Times New Roman" w:hAnsi="Times New Roman" w:cs="Times New Roman"/>
          <w:b/>
          <w:color w:val="auto"/>
          <w:sz w:val="28"/>
          <w:szCs w:val="28"/>
        </w:rPr>
        <w:t xml:space="preserve">3.1 </w:t>
      </w:r>
      <w:r w:rsidR="0026053A">
        <w:rPr>
          <w:rFonts w:ascii="Times New Roman" w:hAnsi="Times New Roman" w:cs="Times New Roman"/>
          <w:b/>
          <w:color w:val="auto"/>
          <w:sz w:val="28"/>
          <w:szCs w:val="28"/>
        </w:rPr>
        <w:t>Классификация</w:t>
      </w:r>
      <w:r w:rsidR="00CA3FEC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и выбор</w:t>
      </w:r>
      <w:r w:rsidR="0026053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технических средств защиты информации</w:t>
      </w:r>
      <w:bookmarkEnd w:id="10"/>
    </w:p>
    <w:p w14:paraId="31CCCF6E" w14:textId="77777777" w:rsidR="00A44803" w:rsidRPr="00A44803" w:rsidRDefault="00A44803" w:rsidP="00A4480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44803">
        <w:rPr>
          <w:rFonts w:ascii="Times New Roman" w:hAnsi="Times New Roman" w:cs="Times New Roman"/>
          <w:sz w:val="28"/>
          <w:szCs w:val="28"/>
        </w:rPr>
        <w:t>Любая автоматизированная система, которая используется для обработки и хранения информации, требует надежной защиты от несанкционированного доступа и других угроз безопасности. Для обеспечения защиты информации применяются специальные средства, которые называются средствами защиты информации (СЗИ).</w:t>
      </w:r>
    </w:p>
    <w:p w14:paraId="0E6959C7" w14:textId="0FEE228A" w:rsidR="00A44803" w:rsidRPr="00A44803" w:rsidRDefault="00A44803" w:rsidP="00A4480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44803">
        <w:rPr>
          <w:rFonts w:ascii="Times New Roman" w:hAnsi="Times New Roman" w:cs="Times New Roman"/>
          <w:sz w:val="28"/>
          <w:szCs w:val="28"/>
        </w:rPr>
        <w:t>К каждому виду СЗИ существуют определенные требования, которые необходимо учитывать при их выборе и применении. Для классификации и последующего выбора технических СЗИ используется специальный документ - приказ Минкомсвязи России от 22.09.2020 №48</w:t>
      </w:r>
      <w:r w:rsidR="00C07272">
        <w:rPr>
          <w:rFonts w:ascii="Times New Roman" w:hAnsi="Times New Roman" w:cs="Times New Roman"/>
          <w:sz w:val="28"/>
          <w:szCs w:val="28"/>
        </w:rPr>
        <w:t>6</w:t>
      </w:r>
      <w:r w:rsidRPr="00A44803">
        <w:rPr>
          <w:rFonts w:ascii="Times New Roman" w:hAnsi="Times New Roman" w:cs="Times New Roman"/>
          <w:sz w:val="28"/>
          <w:szCs w:val="28"/>
        </w:rPr>
        <w:t xml:space="preserve"> "Об утверждении классификатора программ для электронных вычислительных машин и баз данных".</w:t>
      </w:r>
    </w:p>
    <w:p w14:paraId="633F772E" w14:textId="266C709B" w:rsidR="00E956BE" w:rsidRDefault="00A44803" w:rsidP="00A4480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44803">
        <w:rPr>
          <w:rFonts w:ascii="Times New Roman" w:hAnsi="Times New Roman" w:cs="Times New Roman"/>
          <w:sz w:val="28"/>
          <w:szCs w:val="28"/>
        </w:rPr>
        <w:t>В соответствии с этим приказом, все программные средства, используемые в сфере информационных технологий, разделены на 12 разделов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D67EAAB" w14:textId="19048595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Встроенное программное обеспе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0CA36CA" w14:textId="0D9CA5A3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Системное программное обеспе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C633743" w14:textId="39006BFB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Средства обеспечения информационной безопаснос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F6B7555" w14:textId="1F643072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Средства разработки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0DDF110" w14:textId="25A1206A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Прикладное программное обеспе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80A9A37" w14:textId="5527F93A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Офисное программное обеспе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9718DEE" w14:textId="3745C52C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Лингвистическое программное обеспе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33BD85E" w14:textId="7002AEF4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Промышленное программное обеспе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270A410" w14:textId="0E90FCEA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Средства управления процессами организа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375D410" w14:textId="40871495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Средства обработки и визуализации массивов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1123668" w14:textId="13ABA90F" w:rsidR="00E956BE" w:rsidRDefault="00E956BE" w:rsidP="00E956BE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Средства анализа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947CF14" w14:textId="5910B847" w:rsidR="00B05967" w:rsidRPr="000B7777" w:rsidRDefault="00E956BE" w:rsidP="000B7777">
      <w:pPr>
        <w:pStyle w:val="a7"/>
        <w:numPr>
          <w:ilvl w:val="0"/>
          <w:numId w:val="34"/>
        </w:numPr>
        <w:spacing w:after="0" w:line="360" w:lineRule="auto"/>
        <w:ind w:left="1276" w:hanging="425"/>
        <w:jc w:val="both"/>
        <w:rPr>
          <w:rFonts w:ascii="Times New Roman" w:hAnsi="Times New Roman" w:cs="Times New Roman"/>
          <w:sz w:val="28"/>
          <w:szCs w:val="28"/>
        </w:rPr>
      </w:pPr>
      <w:r w:rsidRPr="00E956BE">
        <w:rPr>
          <w:rFonts w:ascii="Times New Roman" w:hAnsi="Times New Roman" w:cs="Times New Roman"/>
          <w:sz w:val="28"/>
          <w:szCs w:val="28"/>
        </w:rPr>
        <w:t>Отраслевое прикладное программное обеспе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13F0130" w14:textId="4D536F19" w:rsidR="00C76D2A" w:rsidRDefault="007D3B2B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D3B2B">
        <w:rPr>
          <w:rFonts w:ascii="Times New Roman" w:hAnsi="Times New Roman" w:cs="Times New Roman"/>
          <w:sz w:val="28"/>
          <w:szCs w:val="28"/>
        </w:rPr>
        <w:lastRenderedPageBreak/>
        <w:t>В данной работе будет использоваться раздел "Средства обеспечения информационной безопасности", который содержит в себе следующие классы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3DBB513C" w14:textId="77777777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защиты от несанкционированного доступа к информации</w:t>
      </w:r>
    </w:p>
    <w:p w14:paraId="16645EAE" w14:textId="406D574F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ы, которые должны предотвращать несанкционированный доступ к информации не криптографическими методами и обеспечивать: идентификацию и аутентификацию, управление доступом, целостность, аудит (регистрацию и учет). Включает программы управления средствами (устройствами) защиты от несанкционированного доступа к информации</w:t>
      </w:r>
    </w:p>
    <w:p w14:paraId="7D9201CE" w14:textId="77777777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управления событиями информационной безопасности</w:t>
      </w:r>
    </w:p>
    <w:p w14:paraId="2390FD53" w14:textId="36733A58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ы, которые должны обеспечивать выявление и предотвращение кибератак за счет анализа в режиме реального времени событий (данных) с целью определения потенциальных угроз безопасности</w:t>
      </w:r>
    </w:p>
    <w:p w14:paraId="6B46941B" w14:textId="77777777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Межсетевые экраны</w:t>
      </w:r>
    </w:p>
    <w:p w14:paraId="0C5310E7" w14:textId="560A7C12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ы, которые должны осуществлять контроль и фильтрацию проходящих через него сетевых пакетов (в том числе в виртуальной среде) в соответствии с заданными правилами</w:t>
      </w:r>
    </w:p>
    <w:p w14:paraId="51304DE5" w14:textId="03AD600F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фильтрации негативного контента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69BC26C9" w14:textId="2D4AC8F6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позволять управлять доступом к различным категориям веб-сайтов, для ограничения определенного нежелательного контента, средства защиты от спама и нежелательной корреспонден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744C072" w14:textId="34E6573C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защиты сервисов онлайн-платежей и дистанционного банковского обслуживания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228E80D" w14:textId="290C50F9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позволять выявлять, анализировать и предотвращать мошенничество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42372BE" w14:textId="5B6460E7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антивирусной защиты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65B1E4E" w14:textId="588B1E7F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позволять обнаруживать, перехватывать и обезвреживать вредоносное программное обеспечение как в памяти устройства, так и во входящем/исходящем трафик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6DDBA35" w14:textId="0B231189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выявления и предотвращения целевых атак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0A65940" w14:textId="6C1DD742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lastRenderedPageBreak/>
        <w:t>Программное обеспечение, которое должно обнаруживать атаки (в том числе DDoS атаки) на конкретную организацию, страну или индустрию с целью кражи данных, получения контроля над ресурсами или блокирования их работы; должно противодействовать таким атакам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9877757" w14:textId="4BB573AA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гарантированного уничтожения данных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58BAA798" w14:textId="4FD7F91C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использовать специальные методики многократной перезаписи определенными паттернами, для минимизации вероятности восстановления информации с носителей на базе жестких магнитных дисков (HDD). Должно быть ограниченно применимо к твердотельным накопителям (SSD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E162666" w14:textId="13A212BC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обнаружения и предотвращения утечек информаци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0BBC46AB" w14:textId="2B7C8402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ы, которые должны обнаруживать утечки и предотвращать распространения охраняемой законом компьютерной информа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577A711" w14:textId="3FCC172E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криптографической защиты информации и электронной подпис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50EFB66F" w14:textId="62E11C96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ы, которые должны предотвращать несанкционированный доступ к информации криптографическими методами, а также управлять ключевой информацией, включая ключи электронной подписи, ключи проверки электронной подписи и ключи шифрования информации; программное обеспечение, которое предназначено для изготовления сертификатов открытых ключей и управления ими (аннулирование, приостановление, возобновление), включая служебные функции (управление списками сертификатов, подтверждение статусов сертификатов открытых ключей, сервисы доверенного времени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A9BE546" w14:textId="5A63C010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защиты каналов передачи данных, в том числе криптографическими методам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7368F87" w14:textId="71129ADA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ы, которые должны обеспечивать конфиденциальность информации, передаваемой через общедоступные каналы связ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3EA339A" w14:textId="104FA46E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управления доступом к информационным ресурсам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32CE14C" w14:textId="71CBA0C4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lastRenderedPageBreak/>
        <w:t>Совокупность программных или программно-аппаратных технических средств безопасности, которые должны ограничивать и регистрировать доступ к ресурсам информационной системы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379353E" w14:textId="5C219B4C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резервного копирования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0BCBDD61" w14:textId="2BE37DE9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обеспечивать создание копии данных на носителе (жестком диске, твердотельных накопителях и иных носителях) и которое должно обеспечивать их восстановление в оригинальном или новом месте в случае их повреждения или утраты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C9593BF" w14:textId="74D2F583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обнаружения и/или предотвращения вторжений (атак)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6F891A1" w14:textId="51620D1D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истемы, которые должны позволять обнаруживать вторжения уровня сети, уровня узл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B36913A" w14:textId="73D95D08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обнаружения угроз и расследования сетевых инцидентов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8F79A97" w14:textId="399DF797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выявлять вредоносную активность, присутствие злоумышленников, нецелевое использование ресурсов, халатность администраторов и должно позволять расследовать сетевые инциденты информационной безопаснос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DE1A69D" w14:textId="705E7C74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администрирования и управления жизненным циклом ключевых носителей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3DF2692C" w14:textId="7C301E77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обеспечивать связь между учетными записями пользователей, средствами аутентификации, приложениями и регламентами информационной безопасност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42B1220" w14:textId="05643554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автоматизации процессов информационной безопасност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7B9A06B" w14:textId="5D0DA76D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, которые должны автоматизировать процессы управления и обеспечения информационной безопасности, включая менеджмент инцидентов информационной безопасности, учет и контроль безопасности ИТ-активов, контроль соблюдения требований по безопасности, моделирование угроз и управление рисками информационной безопасности, получение и анализ данных об актуальных угрозах с целью прогнозирования вероятных кибератак и их предотвращ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5D601D" w14:textId="7B79A963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защиты почтовых систем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474BDDC5" w14:textId="6FDCE586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lastRenderedPageBreak/>
        <w:t>Программы, осуществляющие контроль и фильтрацию почтовых сообщений на наличие в них вредоносного содержа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7817E8D" w14:textId="1B5087E2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защиты виртуальных сред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4487B18C" w14:textId="085E3939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ы, осуществляющие защиту виртуальных машин путем контроля их операций на основном виртуальном сервер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7D469F" w14:textId="58ADB6F4" w:rsidR="00C76D2A" w:rsidRPr="00C76D2A" w:rsidRDefault="00C76D2A" w:rsidP="00C76D2A">
      <w:pPr>
        <w:pStyle w:val="a7"/>
        <w:numPr>
          <w:ilvl w:val="0"/>
          <w:numId w:val="35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Средства защиты систем промышленной автоматизации (автоматизированных систем управления технологическими процессами)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569DF5E7" w14:textId="76DEB409" w:rsidR="00C76D2A" w:rsidRPr="00C76D2A" w:rsidRDefault="00C76D2A" w:rsidP="00C76D2A">
      <w:pPr>
        <w:pStyle w:val="a7"/>
        <w:numPr>
          <w:ilvl w:val="1"/>
          <w:numId w:val="36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C76D2A">
        <w:rPr>
          <w:rFonts w:ascii="Times New Roman" w:hAnsi="Times New Roman" w:cs="Times New Roman"/>
          <w:sz w:val="28"/>
          <w:szCs w:val="28"/>
        </w:rPr>
        <w:t>Программное обеспечение, осуществляющее защиту сред управления критическими процессами и обеспечивающее безопасную передачу данных напрямую с промышленного оборудования, используя для этого общепринятые стандарты протоколов во внешние и локальные информационные системы посредством использования вычислительных ресурсов локального средства вычислительной техник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693829E" w14:textId="07F3877B" w:rsidR="009E11DC" w:rsidRDefault="00F563B9" w:rsidP="00F563B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563B9">
        <w:rPr>
          <w:rFonts w:ascii="Times New Roman" w:hAnsi="Times New Roman" w:cs="Times New Roman"/>
          <w:sz w:val="28"/>
          <w:szCs w:val="28"/>
        </w:rPr>
        <w:t>Кроме того, в работе будут рассмотрены некоторые пункты раздела "Средства разработки программного обеспечения", которые также имеют отношение к обеспечению информационной безопасност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68F9D709" w14:textId="50639B4D" w:rsidR="009E11DC" w:rsidRPr="009E11DC" w:rsidRDefault="009E11DC" w:rsidP="009E11DC">
      <w:pPr>
        <w:pStyle w:val="a7"/>
        <w:numPr>
          <w:ilvl w:val="0"/>
          <w:numId w:val="3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Средства версионного контроля исходного кода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4E892EAF" w14:textId="3295A142" w:rsidR="009E11DC" w:rsidRPr="009E11DC" w:rsidRDefault="009E11DC" w:rsidP="009E11DC">
      <w:pPr>
        <w:pStyle w:val="a7"/>
        <w:numPr>
          <w:ilvl w:val="0"/>
          <w:numId w:val="38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позволять хранить несколько версий одного и того же документа и при необходимости возвращать к более ранним версиям и определять кем и когда были сделаны те или иные измен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23A3B49" w14:textId="1849CB8A" w:rsidR="009E11DC" w:rsidRPr="009E11DC" w:rsidRDefault="009E11DC" w:rsidP="009E11DC">
      <w:pPr>
        <w:pStyle w:val="a7"/>
        <w:numPr>
          <w:ilvl w:val="0"/>
          <w:numId w:val="3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Среды разработки, тестирования и отлад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FD0CF54" w14:textId="16F79180" w:rsidR="009E11DC" w:rsidRPr="009E11DC" w:rsidRDefault="009E11DC" w:rsidP="009E11DC">
      <w:pPr>
        <w:pStyle w:val="a7"/>
        <w:numPr>
          <w:ilvl w:val="0"/>
          <w:numId w:val="38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Интегрированные программы, которые должны быть необходимыми для разработки программного обеспечения, включающие специализированное программное обеспечение, процедуры и документы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5E3E515" w14:textId="62123C8E" w:rsidR="009E11DC" w:rsidRPr="009E11DC" w:rsidRDefault="009E11DC" w:rsidP="009E11DC">
      <w:pPr>
        <w:pStyle w:val="a7"/>
        <w:numPr>
          <w:ilvl w:val="0"/>
          <w:numId w:val="3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Средства анализа исходного кода на закладки и уязвимост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08AECEF7" w14:textId="17AB0550" w:rsidR="009E11DC" w:rsidRPr="009E11DC" w:rsidRDefault="009E11DC" w:rsidP="009E11DC">
      <w:pPr>
        <w:pStyle w:val="a7"/>
        <w:numPr>
          <w:ilvl w:val="0"/>
          <w:numId w:val="38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Средства, которые должны позволять проводить аудит безопасности исходного кода с использованием автоматизированных средств и ручной обработки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E4A5CF9" w14:textId="70AA021A" w:rsidR="009E11DC" w:rsidRPr="009E11DC" w:rsidRDefault="009E11DC" w:rsidP="009E11DC">
      <w:pPr>
        <w:pStyle w:val="a7"/>
        <w:numPr>
          <w:ilvl w:val="0"/>
          <w:numId w:val="3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lastRenderedPageBreak/>
        <w:t>Системы предотвращения анализа и восстановления исполняемого кода программ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3546A08A" w14:textId="261F3E70" w:rsidR="009E11DC" w:rsidRPr="009E11DC" w:rsidRDefault="009E11DC" w:rsidP="009E11DC">
      <w:pPr>
        <w:pStyle w:val="a7"/>
        <w:numPr>
          <w:ilvl w:val="0"/>
          <w:numId w:val="38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Программное обеспечение, которое должно позволять защищать готовые исполняемые коды программ или исходные тексты программ от их анализа и восстановл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78934B" w14:textId="451F9C93" w:rsidR="009E11DC" w:rsidRPr="009E11DC" w:rsidRDefault="009E11DC" w:rsidP="009E11DC">
      <w:pPr>
        <w:pStyle w:val="a7"/>
        <w:numPr>
          <w:ilvl w:val="0"/>
          <w:numId w:val="37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Средства обратной инженерии кода программ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3ECBE0AE" w14:textId="68C69A6D" w:rsidR="009E11DC" w:rsidRPr="009E11DC" w:rsidRDefault="009E11DC" w:rsidP="009E11DC">
      <w:pPr>
        <w:pStyle w:val="a7"/>
        <w:numPr>
          <w:ilvl w:val="0"/>
          <w:numId w:val="38"/>
        </w:numPr>
        <w:spacing w:after="0" w:line="360" w:lineRule="auto"/>
        <w:ind w:left="0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9E11DC">
        <w:rPr>
          <w:rFonts w:ascii="Times New Roman" w:hAnsi="Times New Roman" w:cs="Times New Roman"/>
          <w:sz w:val="28"/>
          <w:szCs w:val="28"/>
        </w:rPr>
        <w:t>Программное обеспечение, предназначенное для решения задач восстановления, анализа, трансформации и визуализации реализованных в программном обеспечении архитектурных решений, алгоритмов и форматов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F6B38D6" w14:textId="3D438DB5" w:rsidR="00ED4C8E" w:rsidRDefault="00ED4C8E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D4C8E">
        <w:rPr>
          <w:rFonts w:ascii="Times New Roman" w:hAnsi="Times New Roman" w:cs="Times New Roman"/>
          <w:sz w:val="28"/>
          <w:szCs w:val="28"/>
        </w:rPr>
        <w:t>Таким образом, с помощью классификатора программ, предоставленного Минкомсвязи России, можно систематизировать и выбрать наиболее подходящие технические средства защиты информации для конкретной автоматизированной системы</w:t>
      </w:r>
      <w:r w:rsidR="00B51742">
        <w:rPr>
          <w:rFonts w:ascii="Times New Roman" w:hAnsi="Times New Roman" w:cs="Times New Roman"/>
          <w:sz w:val="28"/>
          <w:szCs w:val="28"/>
        </w:rPr>
        <w:t>. Это и было сделано и представлено в таблице 13</w:t>
      </w:r>
      <w:r w:rsidR="006515EC">
        <w:rPr>
          <w:rFonts w:ascii="Times New Roman" w:hAnsi="Times New Roman" w:cs="Times New Roman"/>
          <w:sz w:val="28"/>
          <w:szCs w:val="28"/>
        </w:rPr>
        <w:t xml:space="preserve"> в которой на основе данной классификации и с использованием </w:t>
      </w:r>
      <w:r w:rsidR="006515EC" w:rsidRPr="006515EC">
        <w:rPr>
          <w:rFonts w:ascii="Times New Roman" w:hAnsi="Times New Roman" w:cs="Times New Roman"/>
          <w:sz w:val="28"/>
          <w:szCs w:val="28"/>
        </w:rPr>
        <w:t>Реестра российского программного обеспечения и Государственн</w:t>
      </w:r>
      <w:r w:rsidR="00845115">
        <w:rPr>
          <w:rFonts w:ascii="Times New Roman" w:hAnsi="Times New Roman" w:cs="Times New Roman"/>
          <w:sz w:val="28"/>
          <w:szCs w:val="28"/>
        </w:rPr>
        <w:t>ого</w:t>
      </w:r>
      <w:r w:rsidR="006515EC" w:rsidRPr="006515EC">
        <w:rPr>
          <w:rFonts w:ascii="Times New Roman" w:hAnsi="Times New Roman" w:cs="Times New Roman"/>
          <w:sz w:val="28"/>
          <w:szCs w:val="28"/>
        </w:rPr>
        <w:t xml:space="preserve"> реестр</w:t>
      </w:r>
      <w:r w:rsidR="00845115">
        <w:rPr>
          <w:rFonts w:ascii="Times New Roman" w:hAnsi="Times New Roman" w:cs="Times New Roman"/>
          <w:sz w:val="28"/>
          <w:szCs w:val="28"/>
        </w:rPr>
        <w:t>а</w:t>
      </w:r>
      <w:r w:rsidR="006515EC" w:rsidRPr="006515EC">
        <w:rPr>
          <w:rFonts w:ascii="Times New Roman" w:hAnsi="Times New Roman" w:cs="Times New Roman"/>
          <w:sz w:val="28"/>
          <w:szCs w:val="28"/>
        </w:rPr>
        <w:t xml:space="preserve"> сертифицированных средств защиты информации</w:t>
      </w:r>
      <w:r w:rsidR="00845115">
        <w:rPr>
          <w:rFonts w:ascii="Times New Roman" w:hAnsi="Times New Roman" w:cs="Times New Roman"/>
          <w:sz w:val="28"/>
          <w:szCs w:val="28"/>
        </w:rPr>
        <w:t xml:space="preserve"> были выбраны технические СЗИ</w:t>
      </w:r>
      <w:r w:rsidR="006515EC">
        <w:rPr>
          <w:rFonts w:ascii="Times New Roman" w:hAnsi="Times New Roman" w:cs="Times New Roman"/>
          <w:sz w:val="28"/>
          <w:szCs w:val="28"/>
        </w:rPr>
        <w:t>.</w:t>
      </w:r>
    </w:p>
    <w:p w14:paraId="01D03990" w14:textId="77777777" w:rsidR="006515EC" w:rsidRDefault="006515EC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709817D" w14:textId="77777777" w:rsidR="00B51742" w:rsidRDefault="00B51742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B51742" w:rsidSect="00EA3FA8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0CFCF33D" w14:textId="29EA39DC" w:rsidR="00B51742" w:rsidRDefault="00B51742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3</w:t>
      </w:r>
      <w:r w:rsidR="00107F0B">
        <w:rPr>
          <w:rFonts w:ascii="Times New Roman" w:hAnsi="Times New Roman" w:cs="Times New Roman"/>
          <w:sz w:val="28"/>
          <w:szCs w:val="28"/>
        </w:rPr>
        <w:t xml:space="preserve"> – </w:t>
      </w:r>
      <w:r w:rsidR="00B74850">
        <w:rPr>
          <w:rFonts w:ascii="Times New Roman" w:hAnsi="Times New Roman" w:cs="Times New Roman"/>
          <w:sz w:val="28"/>
          <w:szCs w:val="28"/>
        </w:rPr>
        <w:t>С</w:t>
      </w:r>
      <w:r w:rsidR="00B74850" w:rsidRPr="00B74850">
        <w:rPr>
          <w:rFonts w:ascii="Times New Roman" w:hAnsi="Times New Roman" w:cs="Times New Roman"/>
          <w:sz w:val="28"/>
          <w:szCs w:val="28"/>
        </w:rPr>
        <w:t xml:space="preserve">писок технических </w:t>
      </w:r>
      <w:r w:rsidR="00B74850">
        <w:rPr>
          <w:rFonts w:ascii="Times New Roman" w:hAnsi="Times New Roman" w:cs="Times New Roman"/>
          <w:sz w:val="28"/>
          <w:szCs w:val="28"/>
        </w:rPr>
        <w:t>СЗИ</w:t>
      </w:r>
      <w:r w:rsidR="00B74850" w:rsidRPr="00B74850">
        <w:rPr>
          <w:rFonts w:ascii="Times New Roman" w:hAnsi="Times New Roman" w:cs="Times New Roman"/>
          <w:sz w:val="28"/>
          <w:szCs w:val="28"/>
        </w:rPr>
        <w:t>, классифицированных по различным подсистемам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2406"/>
        <w:gridCol w:w="2976"/>
        <w:gridCol w:w="1514"/>
        <w:gridCol w:w="2312"/>
        <w:gridCol w:w="1450"/>
        <w:gridCol w:w="2379"/>
        <w:gridCol w:w="1523"/>
      </w:tblGrid>
      <w:tr w:rsidR="00B51742" w:rsidRPr="00B51742" w14:paraId="48946FD2" w14:textId="77777777" w:rsidTr="00AB141E">
        <w:trPr>
          <w:tblHeader/>
        </w:trPr>
        <w:tc>
          <w:tcPr>
            <w:tcW w:w="826" w:type="pct"/>
            <w:vMerge w:val="restart"/>
          </w:tcPr>
          <w:p w14:paraId="01FDDE68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одсистема СЗИ</w:t>
            </w:r>
          </w:p>
        </w:tc>
        <w:tc>
          <w:tcPr>
            <w:tcW w:w="4174" w:type="pct"/>
            <w:gridSpan w:val="6"/>
          </w:tcPr>
          <w:p w14:paraId="0349FDA6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редства ЗИ и их стоимость</w:t>
            </w:r>
          </w:p>
        </w:tc>
      </w:tr>
      <w:tr w:rsidR="00B51742" w:rsidRPr="00B51742" w14:paraId="4F8C12C4" w14:textId="77777777" w:rsidTr="00AB141E">
        <w:trPr>
          <w:tblHeader/>
        </w:trPr>
        <w:tc>
          <w:tcPr>
            <w:tcW w:w="826" w:type="pct"/>
            <w:vMerge/>
          </w:tcPr>
          <w:p w14:paraId="0192A3B4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22" w:type="pct"/>
          </w:tcPr>
          <w:p w14:paraId="719EE91C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1</w:t>
            </w:r>
          </w:p>
        </w:tc>
        <w:tc>
          <w:tcPr>
            <w:tcW w:w="520" w:type="pct"/>
          </w:tcPr>
          <w:p w14:paraId="7861C444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уб.</w:t>
            </w:r>
          </w:p>
        </w:tc>
        <w:tc>
          <w:tcPr>
            <w:tcW w:w="794" w:type="pct"/>
          </w:tcPr>
          <w:p w14:paraId="59B35C10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2</w:t>
            </w:r>
          </w:p>
        </w:tc>
        <w:tc>
          <w:tcPr>
            <w:tcW w:w="498" w:type="pct"/>
          </w:tcPr>
          <w:p w14:paraId="50DFB94A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уб.</w:t>
            </w:r>
          </w:p>
        </w:tc>
        <w:tc>
          <w:tcPr>
            <w:tcW w:w="817" w:type="pct"/>
          </w:tcPr>
          <w:p w14:paraId="31D41FCE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3</w:t>
            </w:r>
          </w:p>
        </w:tc>
        <w:tc>
          <w:tcPr>
            <w:tcW w:w="523" w:type="pct"/>
          </w:tcPr>
          <w:p w14:paraId="31D4E619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Руб.</w:t>
            </w:r>
          </w:p>
        </w:tc>
      </w:tr>
      <w:tr w:rsidR="00B51742" w:rsidRPr="00B51742" w14:paraId="26BB511F" w14:textId="77777777" w:rsidTr="00AB141E">
        <w:tc>
          <w:tcPr>
            <w:tcW w:w="826" w:type="pct"/>
          </w:tcPr>
          <w:p w14:paraId="4BB8C032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Идентификация и аутентификация субъектов доступа и объектов доступа (ИАФ)</w:t>
            </w:r>
          </w:p>
        </w:tc>
        <w:tc>
          <w:tcPr>
            <w:tcW w:w="1022" w:type="pct"/>
          </w:tcPr>
          <w:p w14:paraId="09B21396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CRADLE ID (ПАО «Газпром нефть»)</w:t>
            </w:r>
          </w:p>
        </w:tc>
        <w:tc>
          <w:tcPr>
            <w:tcW w:w="520" w:type="pct"/>
          </w:tcPr>
          <w:p w14:paraId="0FA617AB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  <w:tc>
          <w:tcPr>
            <w:tcW w:w="794" w:type="pct"/>
          </w:tcPr>
          <w:p w14:paraId="71E6BB1B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CRADLE ID (ПАО «Газпром нефть»)</w:t>
            </w:r>
          </w:p>
        </w:tc>
        <w:tc>
          <w:tcPr>
            <w:tcW w:w="498" w:type="pct"/>
          </w:tcPr>
          <w:p w14:paraId="3BA4FFA8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  <w:tc>
          <w:tcPr>
            <w:tcW w:w="817" w:type="pct"/>
          </w:tcPr>
          <w:p w14:paraId="43F0ABD2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CRADLE ID (ПАО «Газпром нефть»)</w:t>
            </w:r>
          </w:p>
        </w:tc>
        <w:tc>
          <w:tcPr>
            <w:tcW w:w="523" w:type="pct"/>
          </w:tcPr>
          <w:p w14:paraId="02FC5E53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</w:tr>
      <w:tr w:rsidR="00B51742" w:rsidRPr="00B51742" w14:paraId="0CB77E08" w14:textId="77777777" w:rsidTr="00AB141E">
        <w:tc>
          <w:tcPr>
            <w:tcW w:w="826" w:type="pct"/>
          </w:tcPr>
          <w:p w14:paraId="7B23EA3A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Управление доступом субъектов доступа к объектам доступа (УПД)</w:t>
            </w:r>
          </w:p>
        </w:tc>
        <w:tc>
          <w:tcPr>
            <w:tcW w:w="1022" w:type="pct"/>
          </w:tcPr>
          <w:p w14:paraId="2BDDAD5B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СЗИ DALLAS LOCK 8.0‑С</w:t>
            </w:r>
          </w:p>
        </w:tc>
        <w:tc>
          <w:tcPr>
            <w:tcW w:w="520" w:type="pct"/>
          </w:tcPr>
          <w:p w14:paraId="7250405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10 000</w:t>
            </w:r>
          </w:p>
        </w:tc>
        <w:tc>
          <w:tcPr>
            <w:tcW w:w="794" w:type="pct"/>
          </w:tcPr>
          <w:p w14:paraId="0BC04F7A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ositive Technologies Application Firewall (PT AF)</w:t>
            </w:r>
          </w:p>
        </w:tc>
        <w:tc>
          <w:tcPr>
            <w:tcW w:w="498" w:type="pct"/>
          </w:tcPr>
          <w:p w14:paraId="6BB5AC19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  <w:tc>
          <w:tcPr>
            <w:tcW w:w="817" w:type="pct"/>
          </w:tcPr>
          <w:p w14:paraId="33981E70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Аура 1.2.4</w:t>
            </w:r>
          </w:p>
        </w:tc>
        <w:tc>
          <w:tcPr>
            <w:tcW w:w="523" w:type="pct"/>
          </w:tcPr>
          <w:p w14:paraId="6DD4832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</w:tr>
      <w:tr w:rsidR="00B51742" w:rsidRPr="00B51742" w14:paraId="23E9D0B1" w14:textId="77777777" w:rsidTr="00AB141E">
        <w:tc>
          <w:tcPr>
            <w:tcW w:w="826" w:type="pct"/>
          </w:tcPr>
          <w:p w14:paraId="766AA1E4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граничение программной среды (ОПС)</w:t>
            </w:r>
          </w:p>
        </w:tc>
        <w:tc>
          <w:tcPr>
            <w:tcW w:w="1022" w:type="pct"/>
          </w:tcPr>
          <w:p w14:paraId="73D18F60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PI MONITOR Basic</w:t>
            </w:r>
          </w:p>
        </w:tc>
        <w:tc>
          <w:tcPr>
            <w:tcW w:w="520" w:type="pct"/>
          </w:tcPr>
          <w:p w14:paraId="49765747" w14:textId="30EF4038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т 55 тыс</w:t>
            </w:r>
          </w:p>
          <w:p w14:paraId="5BFF0CF1" w14:textId="650A9A69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 350 тыс</w:t>
            </w:r>
          </w:p>
        </w:tc>
        <w:tc>
          <w:tcPr>
            <w:tcW w:w="794" w:type="pct"/>
          </w:tcPr>
          <w:p w14:paraId="62A064B2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PI MONITOR Basic</w:t>
            </w:r>
          </w:p>
        </w:tc>
        <w:tc>
          <w:tcPr>
            <w:tcW w:w="498" w:type="pct"/>
          </w:tcPr>
          <w:p w14:paraId="3E43F720" w14:textId="68B531E3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т 55 тыс</w:t>
            </w:r>
          </w:p>
          <w:p w14:paraId="506C6722" w14:textId="7DD67AB9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 350 тыс</w:t>
            </w:r>
          </w:p>
        </w:tc>
        <w:tc>
          <w:tcPr>
            <w:tcW w:w="817" w:type="pct"/>
          </w:tcPr>
          <w:p w14:paraId="69BD5B64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PI MONITOR Basic</w:t>
            </w:r>
          </w:p>
        </w:tc>
        <w:tc>
          <w:tcPr>
            <w:tcW w:w="523" w:type="pct"/>
          </w:tcPr>
          <w:p w14:paraId="2067F594" w14:textId="4CF0C84E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т 55 тыс</w:t>
            </w:r>
          </w:p>
          <w:p w14:paraId="4F44F7F8" w14:textId="7A996C40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 350 тыс</w:t>
            </w:r>
          </w:p>
        </w:tc>
      </w:tr>
      <w:tr w:rsidR="00B51742" w:rsidRPr="00B51742" w14:paraId="1D3D3ED2" w14:textId="77777777" w:rsidTr="00AB141E">
        <w:tc>
          <w:tcPr>
            <w:tcW w:w="826" w:type="pct"/>
          </w:tcPr>
          <w:p w14:paraId="5BF7E9D8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Защита машинных носителей информации (ЗНИ)</w:t>
            </w:r>
          </w:p>
        </w:tc>
        <w:tc>
          <w:tcPr>
            <w:tcW w:w="1022" w:type="pct"/>
          </w:tcPr>
          <w:p w14:paraId="50D2F19D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Блокхост-Сеть 4 (ПАО «Газпром нефть»)</w:t>
            </w:r>
          </w:p>
        </w:tc>
        <w:tc>
          <w:tcPr>
            <w:tcW w:w="520" w:type="pct"/>
          </w:tcPr>
          <w:p w14:paraId="478BEE53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10 000</w:t>
            </w:r>
          </w:p>
        </w:tc>
        <w:tc>
          <w:tcPr>
            <w:tcW w:w="794" w:type="pct"/>
          </w:tcPr>
          <w:p w14:paraId="5E42BB4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 xml:space="preserve">Блокхост-Сеть 4 (ПАО «Газпром нефть») </w:t>
            </w:r>
          </w:p>
        </w:tc>
        <w:tc>
          <w:tcPr>
            <w:tcW w:w="498" w:type="pct"/>
          </w:tcPr>
          <w:p w14:paraId="41172D18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10 000</w:t>
            </w:r>
          </w:p>
        </w:tc>
        <w:tc>
          <w:tcPr>
            <w:tcW w:w="817" w:type="pct"/>
          </w:tcPr>
          <w:p w14:paraId="3129C23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Блокхост-Сеть 4 (ПАО «Газпром нефть»)</w:t>
            </w:r>
          </w:p>
        </w:tc>
        <w:tc>
          <w:tcPr>
            <w:tcW w:w="523" w:type="pct"/>
          </w:tcPr>
          <w:p w14:paraId="2A0BAECA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10 000</w:t>
            </w:r>
          </w:p>
        </w:tc>
      </w:tr>
      <w:tr w:rsidR="00B51742" w:rsidRPr="00B51742" w14:paraId="2B76E717" w14:textId="77777777" w:rsidTr="00AB141E">
        <w:tc>
          <w:tcPr>
            <w:tcW w:w="826" w:type="pct"/>
          </w:tcPr>
          <w:p w14:paraId="519FC40C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Регистрация событий безопасности (РСБ)</w:t>
            </w:r>
          </w:p>
        </w:tc>
        <w:tc>
          <w:tcPr>
            <w:tcW w:w="1022" w:type="pct"/>
          </w:tcPr>
          <w:p w14:paraId="7930DE5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ПО Sentinel R</w:t>
            </w:r>
          </w:p>
        </w:tc>
        <w:tc>
          <w:tcPr>
            <w:tcW w:w="520" w:type="pct"/>
          </w:tcPr>
          <w:p w14:paraId="62CDC116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  <w:tc>
          <w:tcPr>
            <w:tcW w:w="794" w:type="pct"/>
          </w:tcPr>
          <w:p w14:paraId="0A7545FB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EYECONT</w:t>
            </w:r>
          </w:p>
        </w:tc>
        <w:tc>
          <w:tcPr>
            <w:tcW w:w="498" w:type="pct"/>
          </w:tcPr>
          <w:p w14:paraId="500A719E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6000</w:t>
            </w:r>
          </w:p>
        </w:tc>
        <w:tc>
          <w:tcPr>
            <w:tcW w:w="817" w:type="pct"/>
          </w:tcPr>
          <w:p w14:paraId="3BB5A68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ПО Sentinel R</w:t>
            </w:r>
          </w:p>
        </w:tc>
        <w:tc>
          <w:tcPr>
            <w:tcW w:w="523" w:type="pct"/>
          </w:tcPr>
          <w:p w14:paraId="42C21A47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</w:tr>
      <w:tr w:rsidR="00B51742" w:rsidRPr="00B51742" w14:paraId="31FBD45B" w14:textId="77777777" w:rsidTr="00AB141E">
        <w:tc>
          <w:tcPr>
            <w:tcW w:w="826" w:type="pct"/>
          </w:tcPr>
          <w:p w14:paraId="0B8C3A4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Антивирусная защита (АВЗ)</w:t>
            </w:r>
          </w:p>
        </w:tc>
        <w:tc>
          <w:tcPr>
            <w:tcW w:w="1022" w:type="pct"/>
          </w:tcPr>
          <w:p w14:paraId="1DA42589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aspersky Standard</w:t>
            </w:r>
          </w:p>
        </w:tc>
        <w:tc>
          <w:tcPr>
            <w:tcW w:w="520" w:type="pct"/>
          </w:tcPr>
          <w:p w14:paraId="3D40C2A6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1709</w:t>
            </w:r>
          </w:p>
        </w:tc>
        <w:tc>
          <w:tcPr>
            <w:tcW w:w="794" w:type="pct"/>
          </w:tcPr>
          <w:p w14:paraId="787837E3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aspersky Plus</w:t>
            </w:r>
          </w:p>
        </w:tc>
        <w:tc>
          <w:tcPr>
            <w:tcW w:w="498" w:type="pct"/>
          </w:tcPr>
          <w:p w14:paraId="3704FAA6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2069</w:t>
            </w:r>
          </w:p>
        </w:tc>
        <w:tc>
          <w:tcPr>
            <w:tcW w:w="817" w:type="pct"/>
          </w:tcPr>
          <w:p w14:paraId="55107D7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aspersky Premium</w:t>
            </w:r>
          </w:p>
        </w:tc>
        <w:tc>
          <w:tcPr>
            <w:tcW w:w="523" w:type="pct"/>
          </w:tcPr>
          <w:p w14:paraId="74A9D27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1959</w:t>
            </w:r>
          </w:p>
        </w:tc>
      </w:tr>
      <w:tr w:rsidR="00B51742" w:rsidRPr="00B51742" w14:paraId="5474B67E" w14:textId="77777777" w:rsidTr="00AB141E">
        <w:tc>
          <w:tcPr>
            <w:tcW w:w="826" w:type="pct"/>
          </w:tcPr>
          <w:p w14:paraId="250E78A8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бнаружение вторжений (СОВ)</w:t>
            </w:r>
          </w:p>
        </w:tc>
        <w:tc>
          <w:tcPr>
            <w:tcW w:w="1022" w:type="pct"/>
          </w:tcPr>
          <w:p w14:paraId="37379774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aspersky Standard</w:t>
            </w:r>
          </w:p>
        </w:tc>
        <w:tc>
          <w:tcPr>
            <w:tcW w:w="520" w:type="pct"/>
          </w:tcPr>
          <w:p w14:paraId="6ABA0F7C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1709</w:t>
            </w:r>
          </w:p>
        </w:tc>
        <w:tc>
          <w:tcPr>
            <w:tcW w:w="794" w:type="pct"/>
          </w:tcPr>
          <w:p w14:paraId="7EF0F9C9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aspersky Plus</w:t>
            </w:r>
          </w:p>
        </w:tc>
        <w:tc>
          <w:tcPr>
            <w:tcW w:w="498" w:type="pct"/>
          </w:tcPr>
          <w:p w14:paraId="7DAB89E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2069</w:t>
            </w:r>
          </w:p>
        </w:tc>
        <w:tc>
          <w:tcPr>
            <w:tcW w:w="817" w:type="pct"/>
          </w:tcPr>
          <w:p w14:paraId="38D5724D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Kaspersky Premium</w:t>
            </w:r>
          </w:p>
        </w:tc>
        <w:tc>
          <w:tcPr>
            <w:tcW w:w="523" w:type="pct"/>
          </w:tcPr>
          <w:p w14:paraId="6F8ECDA9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1959</w:t>
            </w:r>
          </w:p>
        </w:tc>
      </w:tr>
      <w:tr w:rsidR="00B51742" w:rsidRPr="00B51742" w14:paraId="33E591A8" w14:textId="77777777" w:rsidTr="00AB141E">
        <w:tc>
          <w:tcPr>
            <w:tcW w:w="826" w:type="pct"/>
          </w:tcPr>
          <w:p w14:paraId="1C89E168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Контроль (анализ) защищенности информации (АНЗ)</w:t>
            </w:r>
          </w:p>
        </w:tc>
        <w:tc>
          <w:tcPr>
            <w:tcW w:w="1022" w:type="pct"/>
          </w:tcPr>
          <w:p w14:paraId="7099204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ecurity Vision</w:t>
            </w:r>
          </w:p>
        </w:tc>
        <w:tc>
          <w:tcPr>
            <w:tcW w:w="520" w:type="pct"/>
          </w:tcPr>
          <w:p w14:paraId="5821C4E2" w14:textId="713F8AC5" w:rsid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7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  <w:p w14:paraId="3D7756C6" w14:textId="2C4E6FBF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 240 000</w:t>
            </w:r>
          </w:p>
        </w:tc>
        <w:tc>
          <w:tcPr>
            <w:tcW w:w="794" w:type="pct"/>
          </w:tcPr>
          <w:p w14:paraId="2648B8D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ecurity Vision</w:t>
            </w:r>
          </w:p>
        </w:tc>
        <w:tc>
          <w:tcPr>
            <w:tcW w:w="498" w:type="pct"/>
          </w:tcPr>
          <w:p w14:paraId="4A7FB9FE" w14:textId="3127A3BA" w:rsid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75</w:t>
            </w:r>
            <w:r w:rsidR="0063235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  <w:p w14:paraId="4EE7811F" w14:textId="3B5BC41F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 240 000</w:t>
            </w:r>
          </w:p>
        </w:tc>
        <w:tc>
          <w:tcPr>
            <w:tcW w:w="817" w:type="pct"/>
          </w:tcPr>
          <w:p w14:paraId="22514F84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ecurity Vision</w:t>
            </w:r>
          </w:p>
        </w:tc>
        <w:tc>
          <w:tcPr>
            <w:tcW w:w="523" w:type="pct"/>
          </w:tcPr>
          <w:p w14:paraId="3E7858E0" w14:textId="7A66D9BF" w:rsid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75</w:t>
            </w:r>
            <w:r w:rsidR="0063235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  <w:p w14:paraId="246438D9" w14:textId="1CDBFCA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 240 000</w:t>
            </w:r>
          </w:p>
        </w:tc>
      </w:tr>
      <w:tr w:rsidR="00B51742" w:rsidRPr="00B51742" w14:paraId="362C5678" w14:textId="77777777" w:rsidTr="00AB141E">
        <w:tc>
          <w:tcPr>
            <w:tcW w:w="826" w:type="pct"/>
          </w:tcPr>
          <w:p w14:paraId="0911B60C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беспечение целостности информационной системы и информации (ОЦЛ)</w:t>
            </w:r>
          </w:p>
        </w:tc>
        <w:tc>
          <w:tcPr>
            <w:tcW w:w="1022" w:type="pct"/>
          </w:tcPr>
          <w:p w14:paraId="07819FF0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afeInspect</w:t>
            </w:r>
          </w:p>
        </w:tc>
        <w:tc>
          <w:tcPr>
            <w:tcW w:w="520" w:type="pct"/>
          </w:tcPr>
          <w:p w14:paraId="0D5E14AC" w14:textId="1FBC7E3C" w:rsid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37</w:t>
            </w:r>
            <w:r w:rsidR="00D002D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  <w:p w14:paraId="12E168CC" w14:textId="2935BB45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 225 000</w:t>
            </w:r>
          </w:p>
        </w:tc>
        <w:tc>
          <w:tcPr>
            <w:tcW w:w="794" w:type="pct"/>
          </w:tcPr>
          <w:p w14:paraId="6C7E0CD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MIKS</w:t>
            </w:r>
          </w:p>
        </w:tc>
        <w:tc>
          <w:tcPr>
            <w:tcW w:w="498" w:type="pct"/>
          </w:tcPr>
          <w:p w14:paraId="3ABF467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  <w:tc>
          <w:tcPr>
            <w:tcW w:w="817" w:type="pct"/>
          </w:tcPr>
          <w:p w14:paraId="56FED2BD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MIKS</w:t>
            </w:r>
          </w:p>
        </w:tc>
        <w:tc>
          <w:tcPr>
            <w:tcW w:w="523" w:type="pct"/>
          </w:tcPr>
          <w:p w14:paraId="08E78D8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Договорная</w:t>
            </w:r>
          </w:p>
        </w:tc>
      </w:tr>
      <w:tr w:rsidR="00B51742" w:rsidRPr="00B51742" w14:paraId="5763E9A5" w14:textId="77777777" w:rsidTr="00AB141E">
        <w:tc>
          <w:tcPr>
            <w:tcW w:w="826" w:type="pct"/>
          </w:tcPr>
          <w:p w14:paraId="5DFE13CE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беспечение доступности персональных данных (ОДТ)</w:t>
            </w:r>
          </w:p>
        </w:tc>
        <w:tc>
          <w:tcPr>
            <w:tcW w:w="1022" w:type="pct"/>
          </w:tcPr>
          <w:p w14:paraId="774ABA59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Модуль ID</w:t>
            </w:r>
          </w:p>
        </w:tc>
        <w:tc>
          <w:tcPr>
            <w:tcW w:w="520" w:type="pct"/>
          </w:tcPr>
          <w:p w14:paraId="08DBD37C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15 000</w:t>
            </w:r>
          </w:p>
        </w:tc>
        <w:tc>
          <w:tcPr>
            <w:tcW w:w="794" w:type="pct"/>
          </w:tcPr>
          <w:p w14:paraId="744CE5EE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ElVirtualWalking</w:t>
            </w:r>
          </w:p>
        </w:tc>
        <w:tc>
          <w:tcPr>
            <w:tcW w:w="498" w:type="pct"/>
          </w:tcPr>
          <w:p w14:paraId="451DC9E8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8000</w:t>
            </w:r>
          </w:p>
        </w:tc>
        <w:tc>
          <w:tcPr>
            <w:tcW w:w="817" w:type="pct"/>
          </w:tcPr>
          <w:p w14:paraId="22D7993B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Mind tracker BCI</w:t>
            </w:r>
          </w:p>
        </w:tc>
        <w:tc>
          <w:tcPr>
            <w:tcW w:w="523" w:type="pct"/>
          </w:tcPr>
          <w:p w14:paraId="441E3F0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20 000</w:t>
            </w:r>
          </w:p>
        </w:tc>
      </w:tr>
      <w:tr w:rsidR="00B51742" w:rsidRPr="00B51742" w14:paraId="23D9BABE" w14:textId="77777777" w:rsidTr="00AB141E">
        <w:tc>
          <w:tcPr>
            <w:tcW w:w="826" w:type="pct"/>
          </w:tcPr>
          <w:p w14:paraId="2F07487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Защита технических средств (ЗТС)</w:t>
            </w:r>
          </w:p>
        </w:tc>
        <w:tc>
          <w:tcPr>
            <w:tcW w:w="1022" w:type="pct"/>
          </w:tcPr>
          <w:p w14:paraId="4572E74D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Аккорд-АМДЗ</w:t>
            </w:r>
          </w:p>
        </w:tc>
        <w:tc>
          <w:tcPr>
            <w:tcW w:w="520" w:type="pct"/>
          </w:tcPr>
          <w:p w14:paraId="64203D0D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15 000</w:t>
            </w:r>
          </w:p>
        </w:tc>
        <w:tc>
          <w:tcPr>
            <w:tcW w:w="794" w:type="pct"/>
          </w:tcPr>
          <w:p w14:paraId="43D311E2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СПРУТ!</w:t>
            </w:r>
          </w:p>
        </w:tc>
        <w:tc>
          <w:tcPr>
            <w:tcW w:w="498" w:type="pct"/>
          </w:tcPr>
          <w:p w14:paraId="1361F61A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25 000</w:t>
            </w:r>
          </w:p>
        </w:tc>
        <w:tc>
          <w:tcPr>
            <w:tcW w:w="817" w:type="pct"/>
          </w:tcPr>
          <w:p w14:paraId="302B059C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Eplat4m «Управление классификацией объектов защиты. САПУИБ-И»</w:t>
            </w:r>
          </w:p>
        </w:tc>
        <w:tc>
          <w:tcPr>
            <w:tcW w:w="523" w:type="pct"/>
          </w:tcPr>
          <w:p w14:paraId="7D82F40E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30 000</w:t>
            </w:r>
          </w:p>
        </w:tc>
      </w:tr>
      <w:tr w:rsidR="00B51742" w:rsidRPr="00B51742" w14:paraId="052467C4" w14:textId="77777777" w:rsidTr="00AB141E">
        <w:tc>
          <w:tcPr>
            <w:tcW w:w="826" w:type="pct"/>
          </w:tcPr>
          <w:p w14:paraId="72DDD606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Защита информационной системы, ее средств, систем связи и передачи данных (ЗИС)</w:t>
            </w:r>
          </w:p>
        </w:tc>
        <w:tc>
          <w:tcPr>
            <w:tcW w:w="1022" w:type="pct"/>
          </w:tcPr>
          <w:p w14:paraId="43689D90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afeInspect</w:t>
            </w:r>
          </w:p>
        </w:tc>
        <w:tc>
          <w:tcPr>
            <w:tcW w:w="520" w:type="pct"/>
          </w:tcPr>
          <w:p w14:paraId="1F71810B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50 000</w:t>
            </w:r>
          </w:p>
        </w:tc>
        <w:tc>
          <w:tcPr>
            <w:tcW w:w="794" w:type="pct"/>
          </w:tcPr>
          <w:p w14:paraId="607053C4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afeInspect</w:t>
            </w:r>
          </w:p>
        </w:tc>
        <w:tc>
          <w:tcPr>
            <w:tcW w:w="498" w:type="pct"/>
          </w:tcPr>
          <w:p w14:paraId="504A7F10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50 000</w:t>
            </w:r>
          </w:p>
        </w:tc>
        <w:tc>
          <w:tcPr>
            <w:tcW w:w="817" w:type="pct"/>
          </w:tcPr>
          <w:p w14:paraId="54F96220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SafeInspect</w:t>
            </w:r>
          </w:p>
        </w:tc>
        <w:tc>
          <w:tcPr>
            <w:tcW w:w="523" w:type="pct"/>
          </w:tcPr>
          <w:p w14:paraId="7E36533E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50 000</w:t>
            </w:r>
          </w:p>
        </w:tc>
      </w:tr>
      <w:tr w:rsidR="00B51742" w:rsidRPr="00B51742" w14:paraId="2C8304F1" w14:textId="77777777" w:rsidTr="00AB141E">
        <w:tc>
          <w:tcPr>
            <w:tcW w:w="826" w:type="pct"/>
          </w:tcPr>
          <w:p w14:paraId="60AD6F97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Выявление инцидентов и реагирование на них (ИНЦ)</w:t>
            </w:r>
          </w:p>
        </w:tc>
        <w:tc>
          <w:tcPr>
            <w:tcW w:w="1022" w:type="pct"/>
          </w:tcPr>
          <w:p w14:paraId="789EE63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Integris TMS</w:t>
            </w:r>
          </w:p>
        </w:tc>
        <w:tc>
          <w:tcPr>
            <w:tcW w:w="520" w:type="pct"/>
          </w:tcPr>
          <w:p w14:paraId="02F1ED0D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70 000</w:t>
            </w:r>
          </w:p>
        </w:tc>
        <w:tc>
          <w:tcPr>
            <w:tcW w:w="794" w:type="pct"/>
          </w:tcPr>
          <w:p w14:paraId="161FB9F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Integris TMS</w:t>
            </w:r>
          </w:p>
        </w:tc>
        <w:tc>
          <w:tcPr>
            <w:tcW w:w="498" w:type="pct"/>
          </w:tcPr>
          <w:p w14:paraId="5A2DA241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70 000</w:t>
            </w:r>
          </w:p>
        </w:tc>
        <w:tc>
          <w:tcPr>
            <w:tcW w:w="817" w:type="pct"/>
          </w:tcPr>
          <w:p w14:paraId="23B67593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Integris TMS</w:t>
            </w:r>
          </w:p>
        </w:tc>
        <w:tc>
          <w:tcPr>
            <w:tcW w:w="523" w:type="pct"/>
          </w:tcPr>
          <w:p w14:paraId="29C959B4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От 70 000</w:t>
            </w:r>
          </w:p>
        </w:tc>
      </w:tr>
      <w:tr w:rsidR="00B51742" w:rsidRPr="00B51742" w14:paraId="651125BE" w14:textId="77777777" w:rsidTr="00AB141E">
        <w:tc>
          <w:tcPr>
            <w:tcW w:w="826" w:type="pct"/>
            <w:tcBorders>
              <w:bottom w:val="single" w:sz="4" w:space="0" w:color="auto"/>
            </w:tcBorders>
          </w:tcPr>
          <w:p w14:paraId="39614E05" w14:textId="77777777" w:rsidR="00B51742" w:rsidRPr="00B51742" w:rsidRDefault="00B51742" w:rsidP="00872E5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Управление конфигурацией информационной системы и системы защиты персональных данных (УКФ)</w:t>
            </w:r>
          </w:p>
        </w:tc>
        <w:tc>
          <w:tcPr>
            <w:tcW w:w="1022" w:type="pct"/>
            <w:vAlign w:val="center"/>
          </w:tcPr>
          <w:p w14:paraId="64FADFB2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520" w:type="pct"/>
            <w:vAlign w:val="center"/>
          </w:tcPr>
          <w:p w14:paraId="07648D41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794" w:type="pct"/>
            <w:vAlign w:val="center"/>
          </w:tcPr>
          <w:p w14:paraId="378BA512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498" w:type="pct"/>
            <w:vAlign w:val="center"/>
          </w:tcPr>
          <w:p w14:paraId="03486EB2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817" w:type="pct"/>
            <w:vAlign w:val="center"/>
          </w:tcPr>
          <w:p w14:paraId="0CCB5D43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  <w:tc>
          <w:tcPr>
            <w:tcW w:w="523" w:type="pct"/>
            <w:vAlign w:val="center"/>
          </w:tcPr>
          <w:p w14:paraId="70C58877" w14:textId="77777777" w:rsidR="00B51742" w:rsidRPr="00B51742" w:rsidRDefault="00B51742" w:rsidP="00872E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51742">
              <w:rPr>
                <w:rFonts w:ascii="Times New Roman" w:hAnsi="Times New Roman" w:cs="Times New Roman"/>
                <w:sz w:val="24"/>
                <w:szCs w:val="24"/>
              </w:rPr>
              <w:t>—</w:t>
            </w:r>
          </w:p>
        </w:tc>
      </w:tr>
    </w:tbl>
    <w:p w14:paraId="6E5F2C20" w14:textId="77777777" w:rsidR="00B51742" w:rsidRDefault="00B51742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1A39065" w14:textId="77777777" w:rsidR="00B95B83" w:rsidRDefault="00B95B83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11A4311" w14:textId="77777777" w:rsidR="00B95B83" w:rsidRDefault="00B95B83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B95B83" w:rsidSect="00B95B83">
          <w:pgSz w:w="16838" w:h="11906" w:orient="landscape"/>
          <w:pgMar w:top="1701" w:right="1134" w:bottom="567" w:left="1134" w:header="709" w:footer="709" w:gutter="0"/>
          <w:cols w:space="708"/>
          <w:docGrid w:linePitch="360"/>
        </w:sectPr>
      </w:pPr>
    </w:p>
    <w:p w14:paraId="3EA46FA3" w14:textId="0F94287B" w:rsidR="00B95B83" w:rsidRDefault="007744B1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744B1">
        <w:rPr>
          <w:rFonts w:ascii="Times New Roman" w:hAnsi="Times New Roman" w:cs="Times New Roman"/>
          <w:sz w:val="28"/>
          <w:szCs w:val="28"/>
        </w:rPr>
        <w:lastRenderedPageBreak/>
        <w:t>После анализа и классификации технических средств защиты информации, примененных в рамках данного проекта, были выбраны наиболее эффективные средства для обеспечения безопасности системы.</w:t>
      </w:r>
    </w:p>
    <w:p w14:paraId="0BA55D69" w14:textId="09802275" w:rsidR="007744B1" w:rsidRDefault="007744B1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744B1">
        <w:rPr>
          <w:rFonts w:ascii="Times New Roman" w:hAnsi="Times New Roman" w:cs="Times New Roman"/>
          <w:sz w:val="28"/>
          <w:szCs w:val="28"/>
        </w:rPr>
        <w:t>Эти меры обеспечивают надежную защиту от несанкционированного доступа и утечек конфиденциальной информации, что соответствует современным стандартам безопасности данных.</w:t>
      </w:r>
    </w:p>
    <w:p w14:paraId="4808129E" w14:textId="00AF85DE" w:rsidR="00B95B83" w:rsidRDefault="007744B1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744B1">
        <w:rPr>
          <w:rFonts w:ascii="Times New Roman" w:hAnsi="Times New Roman" w:cs="Times New Roman"/>
          <w:sz w:val="28"/>
          <w:szCs w:val="28"/>
        </w:rPr>
        <w:t>Выбранные средства защиты информации не только эффективно предотвращают несанкционированный доступ к системе, но и обеспечивают контроль за целостностью и конфиденциальностью данных. Это позволяет минимизировать риски утечек информации и сохранять высокий уровень доверия пользователей к системе. Такой подход соответствует современным требованиям безопасности данных и обеспечивает стабильную и защищенную работу автоматизированной системы.</w:t>
      </w:r>
    </w:p>
    <w:p w14:paraId="541C4D4E" w14:textId="0D4E3E96" w:rsidR="007744B1" w:rsidRDefault="007744B1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744B1">
        <w:rPr>
          <w:rFonts w:ascii="Times New Roman" w:hAnsi="Times New Roman" w:cs="Times New Roman"/>
          <w:sz w:val="28"/>
          <w:szCs w:val="28"/>
        </w:rPr>
        <w:t>Выбранные технические средства защиты информации также обеспечивают возможность быстрого реагирования на потенциальные угрозы и инциденты безопасности. Их системы мониторинга и реагирования позволяют оперативно выявлять аномалии в работе системы и предпринимать необходимые меры по устранению уязвимостей. Такой комплексный подход гарантирует непрерывную и эффективную защиту информац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6C6E086" w14:textId="77777777" w:rsidR="00AF1AAA" w:rsidRDefault="00AF1AAA" w:rsidP="00B5174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E7C8E11" w14:textId="345EEEA1" w:rsidR="00A01D7F" w:rsidRPr="00A01D7F" w:rsidRDefault="00A01D7F" w:rsidP="00032513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167820540"/>
      <w:r w:rsidRPr="00A01D7F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 w:rsidR="002A4E4C">
        <w:rPr>
          <w:rFonts w:ascii="Times New Roman" w:hAnsi="Times New Roman" w:cs="Times New Roman"/>
          <w:b/>
          <w:color w:val="auto"/>
          <w:sz w:val="28"/>
          <w:szCs w:val="28"/>
        </w:rPr>
        <w:t>2</w:t>
      </w:r>
      <w:r w:rsidRPr="00A01D7F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="00321E15">
        <w:rPr>
          <w:rFonts w:ascii="Times New Roman" w:hAnsi="Times New Roman" w:cs="Times New Roman"/>
          <w:b/>
          <w:color w:val="auto"/>
          <w:sz w:val="28"/>
          <w:szCs w:val="28"/>
        </w:rPr>
        <w:t>Техническое задание</w:t>
      </w:r>
      <w:bookmarkEnd w:id="11"/>
    </w:p>
    <w:p w14:paraId="1BB381EF" w14:textId="0EB3B5D8" w:rsidR="00A01D7F" w:rsidRDefault="002706F8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м разделе рассматриваются основные моменты необходимые для написания технического задания, представленного в приложении А.</w:t>
      </w:r>
    </w:p>
    <w:p w14:paraId="2AEF03BF" w14:textId="7BEE29D7" w:rsidR="002706F8" w:rsidRDefault="004D3536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D3536">
        <w:rPr>
          <w:rFonts w:ascii="Times New Roman" w:hAnsi="Times New Roman" w:cs="Times New Roman"/>
          <w:sz w:val="28"/>
          <w:szCs w:val="28"/>
        </w:rPr>
        <w:t>Цель проекта — разработка и внедрение автоматизированной системы управления кредитными операциями, которая будет обеспечивать эффективную обработку и управление информацией о кредитах в потребительском банковском секторе.</w:t>
      </w:r>
    </w:p>
    <w:p w14:paraId="073C379A" w14:textId="331CF570" w:rsidR="0005346D" w:rsidRPr="0005346D" w:rsidRDefault="0005346D" w:rsidP="0005346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5346D">
        <w:rPr>
          <w:rFonts w:ascii="Times New Roman" w:hAnsi="Times New Roman" w:cs="Times New Roman"/>
          <w:sz w:val="28"/>
          <w:szCs w:val="28"/>
        </w:rPr>
        <w:t>Система будет включать следующие ключевые компоненты:</w:t>
      </w:r>
    </w:p>
    <w:p w14:paraId="74A202B8" w14:textId="77777777" w:rsidR="0005346D" w:rsidRPr="005566F7" w:rsidRDefault="0005346D" w:rsidP="005566F7">
      <w:pPr>
        <w:pStyle w:val="a7"/>
        <w:numPr>
          <w:ilvl w:val="0"/>
          <w:numId w:val="4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566F7">
        <w:rPr>
          <w:rFonts w:ascii="Times New Roman" w:hAnsi="Times New Roman" w:cs="Times New Roman"/>
          <w:sz w:val="28"/>
          <w:szCs w:val="28"/>
        </w:rPr>
        <w:t>Серверная часть: Серверы для хранения и обработки данных.</w:t>
      </w:r>
    </w:p>
    <w:p w14:paraId="064F493B" w14:textId="299F576E" w:rsidR="0005346D" w:rsidRPr="005566F7" w:rsidRDefault="0005346D" w:rsidP="005566F7">
      <w:pPr>
        <w:pStyle w:val="a7"/>
        <w:numPr>
          <w:ilvl w:val="0"/>
          <w:numId w:val="4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566F7">
        <w:rPr>
          <w:rFonts w:ascii="Times New Roman" w:hAnsi="Times New Roman" w:cs="Times New Roman"/>
          <w:sz w:val="28"/>
          <w:szCs w:val="28"/>
        </w:rPr>
        <w:t>Защитные механизмы: Межсетевой экран, антивирусное ПО.</w:t>
      </w:r>
    </w:p>
    <w:p w14:paraId="1FBF8608" w14:textId="26755F0F" w:rsidR="0005346D" w:rsidRPr="005566F7" w:rsidRDefault="0005346D" w:rsidP="005566F7">
      <w:pPr>
        <w:pStyle w:val="a7"/>
        <w:numPr>
          <w:ilvl w:val="0"/>
          <w:numId w:val="4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566F7">
        <w:rPr>
          <w:rFonts w:ascii="Times New Roman" w:hAnsi="Times New Roman" w:cs="Times New Roman"/>
          <w:sz w:val="28"/>
          <w:szCs w:val="28"/>
        </w:rPr>
        <w:lastRenderedPageBreak/>
        <w:t>Пользовательские интерфейсы: Рабочие станции для администраторов и операторов, а также веб-интерфейс.</w:t>
      </w:r>
    </w:p>
    <w:p w14:paraId="73DB8DD0" w14:textId="77777777" w:rsidR="0005346D" w:rsidRPr="0005346D" w:rsidRDefault="0005346D" w:rsidP="0005346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5346D">
        <w:rPr>
          <w:rFonts w:ascii="Times New Roman" w:hAnsi="Times New Roman" w:cs="Times New Roman"/>
          <w:sz w:val="28"/>
          <w:szCs w:val="28"/>
        </w:rPr>
        <w:t>Система должна предоставлять следующие функции:</w:t>
      </w:r>
    </w:p>
    <w:p w14:paraId="7A698605" w14:textId="5BB675D7" w:rsidR="0005346D" w:rsidRPr="005566F7" w:rsidRDefault="0005346D" w:rsidP="005566F7">
      <w:pPr>
        <w:pStyle w:val="a7"/>
        <w:numPr>
          <w:ilvl w:val="0"/>
          <w:numId w:val="4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566F7">
        <w:rPr>
          <w:rFonts w:ascii="Times New Roman" w:hAnsi="Times New Roman" w:cs="Times New Roman"/>
          <w:sz w:val="28"/>
          <w:szCs w:val="28"/>
        </w:rPr>
        <w:t>Регистрация новых кредитных заявок;</w:t>
      </w:r>
    </w:p>
    <w:p w14:paraId="3D476EB2" w14:textId="6C0E81DD" w:rsidR="0005346D" w:rsidRPr="005566F7" w:rsidRDefault="0005346D" w:rsidP="005566F7">
      <w:pPr>
        <w:pStyle w:val="a7"/>
        <w:numPr>
          <w:ilvl w:val="0"/>
          <w:numId w:val="4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566F7">
        <w:rPr>
          <w:rFonts w:ascii="Times New Roman" w:hAnsi="Times New Roman" w:cs="Times New Roman"/>
          <w:sz w:val="28"/>
          <w:szCs w:val="28"/>
        </w:rPr>
        <w:t>Выдача кредитных решений и формирование договоров;</w:t>
      </w:r>
    </w:p>
    <w:p w14:paraId="44BEF650" w14:textId="05E048AB" w:rsidR="00A30C28" w:rsidRPr="005566F7" w:rsidRDefault="0005346D" w:rsidP="005566F7">
      <w:pPr>
        <w:pStyle w:val="a7"/>
        <w:numPr>
          <w:ilvl w:val="0"/>
          <w:numId w:val="40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566F7">
        <w:rPr>
          <w:rFonts w:ascii="Times New Roman" w:hAnsi="Times New Roman" w:cs="Times New Roman"/>
          <w:sz w:val="28"/>
          <w:szCs w:val="28"/>
        </w:rPr>
        <w:t>Учет и мониторинг выплат и погашений кредитов.</w:t>
      </w:r>
    </w:p>
    <w:p w14:paraId="37A2746F" w14:textId="73895DDB" w:rsidR="002F4B43" w:rsidRDefault="0005346D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5346D">
        <w:rPr>
          <w:rFonts w:ascii="Times New Roman" w:hAnsi="Times New Roman" w:cs="Times New Roman"/>
          <w:sz w:val="28"/>
          <w:szCs w:val="28"/>
        </w:rPr>
        <w:t>Система должна обеспечивать высокую производительность</w:t>
      </w:r>
      <w:r>
        <w:rPr>
          <w:rFonts w:ascii="Times New Roman" w:hAnsi="Times New Roman" w:cs="Times New Roman"/>
          <w:sz w:val="28"/>
          <w:szCs w:val="28"/>
        </w:rPr>
        <w:t>.</w:t>
      </w:r>
      <w:r w:rsidR="004871E5">
        <w:rPr>
          <w:rFonts w:ascii="Times New Roman" w:hAnsi="Times New Roman" w:cs="Times New Roman"/>
          <w:sz w:val="28"/>
          <w:szCs w:val="28"/>
        </w:rPr>
        <w:t xml:space="preserve"> Также система</w:t>
      </w:r>
      <w:r w:rsidRPr="0005346D">
        <w:rPr>
          <w:rFonts w:ascii="Times New Roman" w:hAnsi="Times New Roman" w:cs="Times New Roman"/>
          <w:sz w:val="28"/>
          <w:szCs w:val="28"/>
        </w:rPr>
        <w:t xml:space="preserve"> будет построена на базе PostgreSQL для управления базами данных и будет использовать Kaspersky для защиты от вирусов и других угроз.</w:t>
      </w:r>
    </w:p>
    <w:p w14:paraId="26FD0E8D" w14:textId="2D45F5D3" w:rsidR="0005346D" w:rsidRDefault="0005346D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5346D">
        <w:rPr>
          <w:rFonts w:ascii="Times New Roman" w:hAnsi="Times New Roman" w:cs="Times New Roman"/>
          <w:sz w:val="28"/>
          <w:szCs w:val="28"/>
        </w:rPr>
        <w:t>Реализация проекта позволит повысить эффективность обработки кредитных операций, улучшить качество обслуживания клиентов и обеспечить высокий уровень безопасности данных. Успешность проекта будет оцениваться по критериям скорости обработки заявок, надежности системы и удовлетворенности клиентов</w:t>
      </w:r>
      <w:r w:rsidR="00F9302B">
        <w:rPr>
          <w:rFonts w:ascii="Times New Roman" w:hAnsi="Times New Roman" w:cs="Times New Roman"/>
          <w:sz w:val="28"/>
          <w:szCs w:val="28"/>
        </w:rPr>
        <w:t>.</w:t>
      </w:r>
    </w:p>
    <w:p w14:paraId="10D46939" w14:textId="77777777" w:rsidR="00F9302B" w:rsidRPr="0005346D" w:rsidRDefault="00F9302B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E599CB7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EDE02E0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2F4B43" w:rsidSect="00EA3FA8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262148E2" w14:textId="77777777" w:rsidR="002F4B43" w:rsidRPr="00D00FDF" w:rsidRDefault="002F4B43" w:rsidP="00032513">
      <w:pPr>
        <w:pStyle w:val="1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167820541"/>
      <w:r w:rsidRPr="00D00FD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Заключение</w:t>
      </w:r>
      <w:bookmarkEnd w:id="12"/>
    </w:p>
    <w:p w14:paraId="65F5C32B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04D23E3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A667815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8199572" w14:textId="3A6DCF3C" w:rsidR="002F4B43" w:rsidRDefault="008E0991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E0991">
        <w:rPr>
          <w:rFonts w:ascii="Times New Roman" w:hAnsi="Times New Roman" w:cs="Times New Roman"/>
          <w:sz w:val="28"/>
          <w:szCs w:val="28"/>
        </w:rPr>
        <w:t>Анализ существующих методов и технологий защиты данных показал, что для обеспечения безопасности в автоматизированных системах выдачи кредитов необходимо использовать многоуровневый подход. Современные решения включают в себя комплексные меры</w:t>
      </w:r>
      <w:r>
        <w:rPr>
          <w:rFonts w:ascii="Times New Roman" w:hAnsi="Times New Roman" w:cs="Times New Roman"/>
          <w:sz w:val="28"/>
          <w:szCs w:val="28"/>
        </w:rPr>
        <w:t xml:space="preserve"> для решения проблем</w:t>
      </w:r>
      <w:r w:rsidRPr="008E0991">
        <w:rPr>
          <w:rFonts w:ascii="Times New Roman" w:hAnsi="Times New Roman" w:cs="Times New Roman"/>
          <w:sz w:val="28"/>
          <w:szCs w:val="28"/>
        </w:rPr>
        <w:t>. Наиболее эффективными являются решения, которые обеспечива</w:t>
      </w:r>
      <w:r>
        <w:rPr>
          <w:rFonts w:ascii="Times New Roman" w:hAnsi="Times New Roman" w:cs="Times New Roman"/>
          <w:sz w:val="28"/>
          <w:szCs w:val="28"/>
        </w:rPr>
        <w:t>ют</w:t>
      </w:r>
      <w:r w:rsidRPr="008E0991">
        <w:rPr>
          <w:rFonts w:ascii="Times New Roman" w:hAnsi="Times New Roman" w:cs="Times New Roman"/>
          <w:sz w:val="28"/>
          <w:szCs w:val="28"/>
        </w:rPr>
        <w:t xml:space="preserve"> всестороннюю защиту данных как на уровне хранения, так и на уровне передачи информации.</w:t>
      </w:r>
    </w:p>
    <w:p w14:paraId="1ACF2398" w14:textId="1378EB08" w:rsidR="008E0991" w:rsidRDefault="008E0991" w:rsidP="008E099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E0991">
        <w:rPr>
          <w:rFonts w:ascii="Times New Roman" w:hAnsi="Times New Roman" w:cs="Times New Roman"/>
          <w:sz w:val="28"/>
          <w:szCs w:val="28"/>
        </w:rPr>
        <w:t>Критерии эффективности и безопасности системы защиты были определены на основе анализа стандартов в области информационной безопасности. Основными критериями стали</w:t>
      </w:r>
      <w:r>
        <w:rPr>
          <w:rFonts w:ascii="Times New Roman" w:hAnsi="Times New Roman" w:cs="Times New Roman"/>
          <w:sz w:val="28"/>
          <w:szCs w:val="28"/>
        </w:rPr>
        <w:t xml:space="preserve"> к</w:t>
      </w:r>
      <w:r w:rsidRPr="008E0991">
        <w:rPr>
          <w:rFonts w:ascii="Times New Roman" w:hAnsi="Times New Roman" w:cs="Times New Roman"/>
          <w:sz w:val="28"/>
          <w:szCs w:val="28"/>
        </w:rPr>
        <w:t>онфиденциальность</w:t>
      </w:r>
      <w:r>
        <w:rPr>
          <w:rFonts w:ascii="Times New Roman" w:hAnsi="Times New Roman" w:cs="Times New Roman"/>
          <w:sz w:val="28"/>
          <w:szCs w:val="28"/>
        </w:rPr>
        <w:t>, ц</w:t>
      </w:r>
      <w:r w:rsidRPr="008E0991">
        <w:rPr>
          <w:rFonts w:ascii="Times New Roman" w:hAnsi="Times New Roman" w:cs="Times New Roman"/>
          <w:sz w:val="28"/>
          <w:szCs w:val="28"/>
        </w:rPr>
        <w:t>елостность</w:t>
      </w:r>
      <w:r>
        <w:rPr>
          <w:rFonts w:ascii="Times New Roman" w:hAnsi="Times New Roman" w:cs="Times New Roman"/>
          <w:sz w:val="28"/>
          <w:szCs w:val="28"/>
        </w:rPr>
        <w:t>, д</w:t>
      </w:r>
      <w:r w:rsidRPr="008E0991">
        <w:rPr>
          <w:rFonts w:ascii="Times New Roman" w:hAnsi="Times New Roman" w:cs="Times New Roman"/>
          <w:sz w:val="28"/>
          <w:szCs w:val="28"/>
        </w:rPr>
        <w:t>оступность</w:t>
      </w:r>
      <w:r>
        <w:rPr>
          <w:rFonts w:ascii="Times New Roman" w:hAnsi="Times New Roman" w:cs="Times New Roman"/>
          <w:sz w:val="28"/>
          <w:szCs w:val="28"/>
        </w:rPr>
        <w:t>, п</w:t>
      </w:r>
      <w:r w:rsidRPr="008E0991">
        <w:rPr>
          <w:rFonts w:ascii="Times New Roman" w:hAnsi="Times New Roman" w:cs="Times New Roman"/>
          <w:sz w:val="28"/>
          <w:szCs w:val="28"/>
        </w:rPr>
        <w:t>ростота управления и мониторинга</w:t>
      </w:r>
      <w:r>
        <w:rPr>
          <w:rFonts w:ascii="Times New Roman" w:hAnsi="Times New Roman" w:cs="Times New Roman"/>
          <w:sz w:val="28"/>
          <w:szCs w:val="28"/>
        </w:rPr>
        <w:t>, с</w:t>
      </w:r>
      <w:r w:rsidRPr="008E0991">
        <w:rPr>
          <w:rFonts w:ascii="Times New Roman" w:hAnsi="Times New Roman" w:cs="Times New Roman"/>
          <w:sz w:val="28"/>
          <w:szCs w:val="28"/>
        </w:rPr>
        <w:t>оответствие требованиям законодательств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E0991">
        <w:rPr>
          <w:rFonts w:ascii="Times New Roman" w:hAnsi="Times New Roman" w:cs="Times New Roman"/>
          <w:sz w:val="28"/>
          <w:szCs w:val="28"/>
        </w:rPr>
        <w:t xml:space="preserve">Эти критерии </w:t>
      </w:r>
      <w:r>
        <w:rPr>
          <w:rFonts w:ascii="Times New Roman" w:hAnsi="Times New Roman" w:cs="Times New Roman"/>
          <w:sz w:val="28"/>
          <w:szCs w:val="28"/>
        </w:rPr>
        <w:t>позволили</w:t>
      </w:r>
      <w:r w:rsidRPr="008E0991">
        <w:rPr>
          <w:rFonts w:ascii="Times New Roman" w:hAnsi="Times New Roman" w:cs="Times New Roman"/>
          <w:sz w:val="28"/>
          <w:szCs w:val="28"/>
        </w:rPr>
        <w:t xml:space="preserve"> провести последующую оценку безопасности и эффективности систем</w:t>
      </w:r>
      <w:r w:rsidR="00FA0276">
        <w:rPr>
          <w:rFonts w:ascii="Times New Roman" w:hAnsi="Times New Roman" w:cs="Times New Roman"/>
          <w:sz w:val="28"/>
          <w:szCs w:val="28"/>
        </w:rPr>
        <w:t>ы</w:t>
      </w:r>
      <w:r w:rsidRPr="008E0991">
        <w:rPr>
          <w:rFonts w:ascii="Times New Roman" w:hAnsi="Times New Roman" w:cs="Times New Roman"/>
          <w:sz w:val="28"/>
          <w:szCs w:val="28"/>
        </w:rPr>
        <w:t>.</w:t>
      </w:r>
    </w:p>
    <w:p w14:paraId="4B3ABEDB" w14:textId="44D92EB1" w:rsidR="008E0991" w:rsidRDefault="008E0991" w:rsidP="008E099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E0991">
        <w:rPr>
          <w:rFonts w:ascii="Times New Roman" w:hAnsi="Times New Roman" w:cs="Times New Roman"/>
          <w:sz w:val="28"/>
          <w:szCs w:val="28"/>
        </w:rPr>
        <w:t>На основе проведенного анализа и определенных критериев эффективности и безопасности было спроектировано техническое задание. В техническом задании описаны требования к системе защиты данных, включая функциональные и нефункциональные требования, а также методы и средства защиты, которые будут использованы.</w:t>
      </w:r>
    </w:p>
    <w:p w14:paraId="4F6FBA65" w14:textId="530D5F49" w:rsidR="008E0991" w:rsidRDefault="008E0991" w:rsidP="008E099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E0991">
        <w:rPr>
          <w:rFonts w:ascii="Times New Roman" w:hAnsi="Times New Roman" w:cs="Times New Roman"/>
          <w:sz w:val="28"/>
          <w:szCs w:val="28"/>
        </w:rPr>
        <w:t>Выполнение поставленных задач позволило провести комплексный анализ методов и технологий защиты данных, определить ключевые критерии эффективности и безопасности, а также спроектировать техническое задание для системы защиты данных в автоматизированной системе выдачи кредитов. Эти шаги обеспечат надежную защиту информации.</w:t>
      </w:r>
    </w:p>
    <w:p w14:paraId="5515A381" w14:textId="77777777" w:rsidR="008E0991" w:rsidRDefault="008E0991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68870BC1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FDAE70C" w14:textId="77777777" w:rsidR="002F4B43" w:rsidRDefault="002F4B43" w:rsidP="0003251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2F4B43" w:rsidSect="00EA3FA8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2BDE7B79" w14:textId="77777777" w:rsidR="002F4B43" w:rsidRPr="007526F0" w:rsidRDefault="002F4B43" w:rsidP="003D013A">
      <w:pPr>
        <w:pStyle w:val="1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167820542"/>
      <w:r w:rsidRPr="007526F0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исок литературы</w:t>
      </w:r>
      <w:bookmarkEnd w:id="13"/>
    </w:p>
    <w:p w14:paraId="113388B5" w14:textId="77777777" w:rsidR="002F4B43" w:rsidRDefault="002F4B43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6169AA7" w14:textId="77777777" w:rsidR="00F424DA" w:rsidRDefault="00F424DA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17FFA56" w14:textId="77777777" w:rsidR="00F424DA" w:rsidRDefault="00F424DA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05746B1" w14:textId="0BABDEC6" w:rsidR="001D7CA8" w:rsidRDefault="00237FF9" w:rsidP="001D7CA8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37FF9">
        <w:rPr>
          <w:rFonts w:ascii="Times New Roman" w:hAnsi="Times New Roman" w:cs="Times New Roman"/>
          <w:sz w:val="28"/>
          <w:szCs w:val="28"/>
        </w:rPr>
        <w:t>"ГОСТ 34.602-2020. Межгосударственный стандарт. Информационные технологии. Комплекс стандартов на автоматизированные системы. Техническое задание на создание автоматизированной системы // КонсультантПлюс URL: https://ac-mos.ru/about/price-expert/chatbot/market-price/download/estimate/223-ФЗ/Методика18-Р/НПА/10.%20ГОСТ%2034.602-2020.%20Межгосударственный%20стандарт.%20Информационны.pdf (дата обращения: 28.05.2024).</w:t>
      </w:r>
    </w:p>
    <w:p w14:paraId="0DE1A984" w14:textId="1EF83484" w:rsidR="00ED296B" w:rsidRPr="001D7CA8" w:rsidRDefault="00237FF9" w:rsidP="001D7CA8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37FF9">
        <w:rPr>
          <w:rFonts w:ascii="Times New Roman" w:hAnsi="Times New Roman" w:cs="Times New Roman"/>
          <w:sz w:val="28"/>
          <w:szCs w:val="28"/>
        </w:rPr>
        <w:t>Методический документ от 5 февраля 2021 г. "МЕТОДИКА ОЦЕНКИ УГРОЗ БЕЗОПАСНОСТИ ИНФОРМАЦИИ" // ФЕДЕРАЛЬНАЯ СЛУЖБА ПО ТЕХНИЧЕСКОМУ И ЭКСПОРТНОМУ КОНТРОЛЮ URL: https://fstec.ru/dokumenty/vse-dokumenty/spetsialnye-normativnye-dokumenty/metodicheskij-dokument-ot-5-fevralya-2021-g (дата обращения: 28.05.2024).</w:t>
      </w:r>
    </w:p>
    <w:p w14:paraId="5917DD86" w14:textId="3FDE6E68" w:rsidR="0076053A" w:rsidRDefault="00237FF9" w:rsidP="0076053A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37FF9">
        <w:rPr>
          <w:rFonts w:ascii="Times New Roman" w:hAnsi="Times New Roman" w:cs="Times New Roman"/>
          <w:sz w:val="28"/>
          <w:szCs w:val="28"/>
        </w:rPr>
        <w:t>Постановление Правительства РФ от 01.11.2012 N 1119 "Об утверждении требований к защите персональных данных при их обработке в информационных системах персональных данных" // КонсультантПлюс URL: https://www.consultant.ru/document/cons_doc_LAW_137356/8c86cf6357879e861790a8a7ca8bea4227d56c72/ (дата обращения: 28.05.2024).</w:t>
      </w:r>
    </w:p>
    <w:p w14:paraId="3FACE536" w14:textId="37D92681" w:rsidR="000833FD" w:rsidRDefault="00237FF9" w:rsidP="0076053A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37FF9">
        <w:rPr>
          <w:rFonts w:ascii="Times New Roman" w:hAnsi="Times New Roman" w:cs="Times New Roman"/>
          <w:sz w:val="28"/>
          <w:szCs w:val="28"/>
        </w:rPr>
        <w:t>Приказ № 486 «Об утверждении классификатора программ для электронных вычислительных машин и баз данных» // Министерство цифрового развития, связи и массовых коммуникаций Российской Федерации URL: https://digital.gov.ru/ru/documents/7362/ (дата обращения: 28.05.2024).</w:t>
      </w:r>
    </w:p>
    <w:p w14:paraId="519B3B44" w14:textId="251F75E6" w:rsidR="001D7CA8" w:rsidRDefault="006420E9" w:rsidP="0076053A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420E9">
        <w:rPr>
          <w:rFonts w:ascii="Times New Roman" w:hAnsi="Times New Roman" w:cs="Times New Roman"/>
          <w:sz w:val="28"/>
          <w:szCs w:val="28"/>
        </w:rPr>
        <w:t xml:space="preserve">Приказ ФСБ России от 10 июля 2014 г. N 378 "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</w:t>
      </w:r>
      <w:r w:rsidRPr="006420E9">
        <w:rPr>
          <w:rFonts w:ascii="Times New Roman" w:hAnsi="Times New Roman" w:cs="Times New Roman"/>
          <w:sz w:val="28"/>
          <w:szCs w:val="28"/>
        </w:rPr>
        <w:lastRenderedPageBreak/>
        <w:t>персональных данных с использованием средств криптографической защиты информации, необходимых для выполнения установленных Правительством Российской Федерации требований к защите персональных данных для каждого из уровней защищенности" // ГАРАНТ URL: https://ivo.garant.ru/#/document/70727118/paragraph/1:0 (дата обращения: 28.05.2024).</w:t>
      </w:r>
    </w:p>
    <w:p w14:paraId="73D81E69" w14:textId="18D4591E" w:rsidR="00614D35" w:rsidRDefault="006420E9" w:rsidP="00614D35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420E9">
        <w:rPr>
          <w:rFonts w:ascii="Times New Roman" w:hAnsi="Times New Roman" w:cs="Times New Roman"/>
          <w:sz w:val="28"/>
          <w:szCs w:val="28"/>
        </w:rPr>
        <w:t>Приказ ФСТЭК России от 11 февраля 2013 г. N 17 "ОБ УТВЕРЖДЕНИИ ТРЕБОВАНИЙ О ЗАЩИТЕ ИНФОРМАЦИИ, НЕ СОСТАВЛЯЮЩЕЙ ГОСУДАРСТВЕННУЮ ТАЙНУ, СОДЕРЖАЩЕЙСЯ В ГОСУДАРСТВЕННЫХ ИНФОРМАЦИОННЫХ СИСТЕМАХ" // ФЕДЕРАЛЬНАЯ СЛУЖБА ПО ТЕХНИЧЕСКОМУ И ЭКСПОРТНОМУ КОНТРОЛЮ URL: https://fstec.ru/dokumenty/vse-dokumenty/prikazy/prikaz-fstek-rossii-ot-11-fevralya-2013-g-n-17 (дата обращения: 28.05.2024).</w:t>
      </w:r>
    </w:p>
    <w:p w14:paraId="1028B4C3" w14:textId="67F9F258" w:rsidR="00614D35" w:rsidRPr="00614D35" w:rsidRDefault="006420E9" w:rsidP="00614D35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420E9">
        <w:rPr>
          <w:rFonts w:ascii="Times New Roman" w:hAnsi="Times New Roman" w:cs="Times New Roman"/>
          <w:sz w:val="28"/>
          <w:szCs w:val="28"/>
        </w:rPr>
        <w:t>Приказ ФСТЭК России от 18 февраля 2013 г. N 21 "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" // ФЕДЕРАЛЬНАЯ СЛУЖБА ПО ТЕХНИЧЕСКОМУ И ЭКСПОРТНОМУ КОНТРОЛЮ URL: https://fstec.ru/dokumenty/vse-dokumenty/prikazy/prikaz-fstek-rossii-ot-18-fevralya-2013-g-n-21 (дата обращения: 28.05.2024).</w:t>
      </w:r>
    </w:p>
    <w:p w14:paraId="7C72CC7D" w14:textId="30B3CF4C" w:rsidR="00E770B6" w:rsidRDefault="006420E9" w:rsidP="0069574B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420E9">
        <w:rPr>
          <w:rFonts w:ascii="Times New Roman" w:hAnsi="Times New Roman" w:cs="Times New Roman"/>
          <w:sz w:val="28"/>
          <w:szCs w:val="28"/>
        </w:rPr>
        <w:t>Федеральный закон "О коммерческой тайне" от 29.07.2004 N 98-ФЗ // КонсультантПлюс URL: https://www.consultant.ru/document/cons_doc_LAW_48699/ (дата обращения: 28.05.2024).</w:t>
      </w:r>
    </w:p>
    <w:p w14:paraId="71A9118F" w14:textId="62285A6B" w:rsidR="00ED296B" w:rsidRDefault="006420E9" w:rsidP="0069574B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420E9">
        <w:rPr>
          <w:rFonts w:ascii="Times New Roman" w:hAnsi="Times New Roman" w:cs="Times New Roman"/>
          <w:sz w:val="28"/>
          <w:szCs w:val="28"/>
        </w:rPr>
        <w:t>Федеральный закон "Об информации, информационных технологиях и о защите информации" от 27.07.2006 N 149-ФЗ // КонсультантПлюс URL: https://www.consultant.ru/document/cons_doc_LAW_61798/ (дата обращения: 28.05.2024).</w:t>
      </w:r>
    </w:p>
    <w:p w14:paraId="5FE23204" w14:textId="4319A8C0" w:rsidR="00E770B6" w:rsidRDefault="006420E9" w:rsidP="00E770B6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420E9">
        <w:rPr>
          <w:rFonts w:ascii="Times New Roman" w:hAnsi="Times New Roman" w:cs="Times New Roman"/>
          <w:sz w:val="28"/>
          <w:szCs w:val="28"/>
        </w:rPr>
        <w:lastRenderedPageBreak/>
        <w:t>Федеральный закон "О персональных данных" от 27.07.2006 N 152-ФЗ // КонсультантПлюс URL: https://www.consultant.ru/document/cons_doc_LAW_61801/ (дата обращения: 28.05.2024).</w:t>
      </w:r>
    </w:p>
    <w:p w14:paraId="627D4F99" w14:textId="50914ABA" w:rsidR="00ED296B" w:rsidRDefault="006420E9" w:rsidP="00E770B6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420E9">
        <w:rPr>
          <w:rFonts w:ascii="Times New Roman" w:hAnsi="Times New Roman" w:cs="Times New Roman"/>
          <w:sz w:val="28"/>
          <w:szCs w:val="28"/>
        </w:rPr>
        <w:t>Федеральный закон "О банках и банковской деятельности" от 02.12.1990 N 395-1 // КонсультантПлюс URL: https://www.consultant.ru/document/cons_doc_LAW_5842/ (дата обращения: 28.05.2024).</w:t>
      </w:r>
    </w:p>
    <w:p w14:paraId="0202DDAF" w14:textId="45C07511" w:rsidR="00E770B6" w:rsidRDefault="006420E9" w:rsidP="00E770B6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420E9">
        <w:rPr>
          <w:rFonts w:ascii="Times New Roman" w:hAnsi="Times New Roman" w:cs="Times New Roman"/>
          <w:sz w:val="28"/>
          <w:szCs w:val="28"/>
        </w:rPr>
        <w:t>IDEF0. Знакомство с нотацией и пример использования // trinion URL: https://www.trinion.org/blog/idef0-znakomstvo-s-notaciey-i-primer-ispolzovaniya (дата обращения: 28.05.2024).</w:t>
      </w:r>
    </w:p>
    <w:p w14:paraId="4E2B0A00" w14:textId="031CBDE0" w:rsidR="007E7B0C" w:rsidRDefault="006420E9" w:rsidP="00E770B6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420E9">
        <w:rPr>
          <w:rFonts w:ascii="Times New Roman" w:hAnsi="Times New Roman" w:cs="Times New Roman"/>
          <w:sz w:val="28"/>
          <w:szCs w:val="28"/>
        </w:rPr>
        <w:t>Автоматизация процессов: кому нужна, кто её проводит и какие системы для неё использовать // Skillbox URL: https://skillbox.ru/media/management/avtomatizatsiya-protsessov-komu-nuzhna-kto-eye-provodit-i-kakie-sistemy-dlya-neye-ispolzovat/ (дата обращения: 28.05.2024).</w:t>
      </w:r>
    </w:p>
    <w:p w14:paraId="50D8C917" w14:textId="57E54237" w:rsidR="00237FF9" w:rsidRPr="00237FF9" w:rsidRDefault="006420E9" w:rsidP="00237FF9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420E9">
        <w:rPr>
          <w:rFonts w:ascii="Times New Roman" w:hAnsi="Times New Roman" w:cs="Times New Roman"/>
          <w:sz w:val="28"/>
          <w:szCs w:val="28"/>
        </w:rPr>
        <w:t>Банк данных угроз безопасности информации // Федеральная служба по техническому и экспортному контролю URL: https://bdu.fstec.ru/threat (дата обращения: 28.05.2024).</w:t>
      </w:r>
    </w:p>
    <w:p w14:paraId="711F8CED" w14:textId="3792A207" w:rsidR="00937D08" w:rsidRDefault="006352C7" w:rsidP="00E770B6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352C7">
        <w:rPr>
          <w:rFonts w:ascii="Times New Roman" w:hAnsi="Times New Roman" w:cs="Times New Roman"/>
          <w:sz w:val="28"/>
          <w:szCs w:val="28"/>
        </w:rPr>
        <w:t>Как обеспечить кибербезопасность своего бизнеса в 2024 году // РБК Компании URL: https://companies.rbc.ru/news/wUFvbgOC3l/kak-obespechit-kiberbezopasnost-svoego-biznesa-v-2024-godu/ (дата обращения: 28.05.2024).</w:t>
      </w:r>
    </w:p>
    <w:p w14:paraId="2497E4BD" w14:textId="4EB7645F" w:rsidR="009310E7" w:rsidRDefault="006352C7" w:rsidP="007E5AF5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352C7">
        <w:rPr>
          <w:rFonts w:ascii="Times New Roman" w:hAnsi="Times New Roman" w:cs="Times New Roman"/>
          <w:sz w:val="28"/>
          <w:szCs w:val="28"/>
        </w:rPr>
        <w:t>Методология разработки и архитектура кредитного конвейера АПИКС в Банке ДОМ.РФ // ХАБР URL: https://habr.com/ru/companies/domrf/articles/673628/ (дата обращения: 28.05.2024).</w:t>
      </w:r>
    </w:p>
    <w:p w14:paraId="1AF64411" w14:textId="22AC5140" w:rsidR="007E5AF5" w:rsidRPr="007E5AF5" w:rsidRDefault="006352C7" w:rsidP="007E5AF5">
      <w:pPr>
        <w:pStyle w:val="a7"/>
        <w:numPr>
          <w:ilvl w:val="0"/>
          <w:numId w:val="66"/>
        </w:numPr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6352C7">
        <w:rPr>
          <w:rFonts w:ascii="Times New Roman" w:hAnsi="Times New Roman" w:cs="Times New Roman"/>
          <w:sz w:val="28"/>
          <w:szCs w:val="28"/>
        </w:rPr>
        <w:t>Обзор отчетности об инцидентах информационной безопасности при переводе денежных средств // Банк России URL: http://cbrf.forwardsoft.ru/statistics/ib/review_1q_2023/ (дата обращения: 28.05.2024).</w:t>
      </w:r>
    </w:p>
    <w:p w14:paraId="72FBEA6C" w14:textId="15A7D3B8" w:rsidR="007E7B0C" w:rsidRDefault="006352C7" w:rsidP="007E7B0C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352C7">
        <w:rPr>
          <w:rFonts w:ascii="Times New Roman" w:hAnsi="Times New Roman" w:cs="Times New Roman"/>
          <w:sz w:val="28"/>
          <w:szCs w:val="28"/>
        </w:rPr>
        <w:t>Как банкам защитить свои данные // SOLAR URL: https://rt-solar.ru/products/solar_dozor/blog/3541/ (дата обращения: 28.05.2024).</w:t>
      </w:r>
    </w:p>
    <w:p w14:paraId="5BF5E8A9" w14:textId="77777777" w:rsidR="006352C7" w:rsidRDefault="006352C7" w:rsidP="006420E9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352C7">
        <w:rPr>
          <w:rFonts w:ascii="Times New Roman" w:hAnsi="Times New Roman" w:cs="Times New Roman"/>
          <w:sz w:val="28"/>
          <w:szCs w:val="28"/>
        </w:rPr>
        <w:lastRenderedPageBreak/>
        <w:t>Разработка автоматизированной информационной системы 'Выдача банком кредита' Источник: https://www.bibliofond.ru/view.aspx?id=656456 © Библиофонд // Библиофонд URL: https://www.bibliofond.ru/view.aspx?id=656456 (дата обращения: 28.05.2024).</w:t>
      </w:r>
    </w:p>
    <w:p w14:paraId="4E7E21FB" w14:textId="1BC7D2FD" w:rsidR="006420E9" w:rsidRPr="00B978D0" w:rsidRDefault="006420E9" w:rsidP="006420E9">
      <w:pPr>
        <w:pStyle w:val="a7"/>
        <w:numPr>
          <w:ilvl w:val="0"/>
          <w:numId w:val="66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420E9">
        <w:rPr>
          <w:rFonts w:ascii="Times New Roman" w:hAnsi="Times New Roman" w:cs="Times New Roman"/>
          <w:sz w:val="28"/>
          <w:szCs w:val="28"/>
        </w:rPr>
        <w:t>РЕЕСТР РОССИЙСКОГО ПРОГРАММНОГО ОБЕСПЕЧЕНИЯ // РЕЕСТР РОССИЙСКОГО ПРОГРАММНОГО ОБЕСПЕЧЕНИЯ URL: https://reestr.digital.gov.ru/ (дата обращения: 28.05.2024).</w:t>
      </w:r>
    </w:p>
    <w:p w14:paraId="05709BCD" w14:textId="77777777" w:rsidR="006420E9" w:rsidRPr="007E7B0C" w:rsidRDefault="006420E9" w:rsidP="00C93B88">
      <w:pPr>
        <w:pStyle w:val="a7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308BFDCD" w14:textId="77777777" w:rsidR="00041EF5" w:rsidRDefault="00041EF5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9A85FAB" w14:textId="77777777" w:rsidR="003D013A" w:rsidRDefault="003D013A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3D013A" w:rsidSect="00EA3FA8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46D45028" w14:textId="5CCC4755" w:rsidR="002F4B43" w:rsidRPr="0034338D" w:rsidRDefault="00412CF2" w:rsidP="00412CF2">
      <w:pPr>
        <w:pStyle w:val="1"/>
        <w:spacing w:before="0" w:line="36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4" w:name="_Toc167820543"/>
      <w:r w:rsidRPr="0034338D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А</w:t>
      </w:r>
      <w:bookmarkEnd w:id="14"/>
    </w:p>
    <w:p w14:paraId="213784AD" w14:textId="77777777" w:rsidR="00412CF2" w:rsidRPr="00DC2B11" w:rsidRDefault="00412CF2" w:rsidP="00DC2B1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705E981C" w14:textId="77777777" w:rsidR="00412CF2" w:rsidRPr="00DC2B11" w:rsidRDefault="00412CF2" w:rsidP="00DC2B11">
      <w:pPr>
        <w:spacing w:after="0" w:line="360" w:lineRule="auto"/>
        <w:ind w:left="4536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УТВЕРЖДАЮ: </w:t>
      </w:r>
    </w:p>
    <w:p w14:paraId="75D39B96" w14:textId="1C8D012A" w:rsidR="00412CF2" w:rsidRPr="00DC2B11" w:rsidRDefault="00412CF2" w:rsidP="00DC2B11">
      <w:pPr>
        <w:spacing w:after="0" w:line="360" w:lineRule="auto"/>
        <w:ind w:left="4536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Начальник Управления информационных технологий</w:t>
      </w:r>
    </w:p>
    <w:p w14:paraId="5204D096" w14:textId="77777777" w:rsidR="00412CF2" w:rsidRPr="00DC2B11" w:rsidRDefault="00412CF2" w:rsidP="00DC2B11">
      <w:pPr>
        <w:spacing w:after="0" w:line="360" w:lineRule="auto"/>
        <w:ind w:left="4536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____________ А. Ю. Чигарев</w:t>
      </w:r>
    </w:p>
    <w:p w14:paraId="1DC2F784" w14:textId="77777777" w:rsidR="00412CF2" w:rsidRPr="00DC2B11" w:rsidRDefault="00412CF2" w:rsidP="00DC2B11">
      <w:pPr>
        <w:spacing w:after="0" w:line="360" w:lineRule="auto"/>
        <w:ind w:left="4536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___________ 2021 г. </w:t>
      </w:r>
    </w:p>
    <w:p w14:paraId="5B9E4171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141789F" w14:textId="77777777" w:rsidR="00412CF2" w:rsidRPr="00DC2B11" w:rsidRDefault="00412CF2" w:rsidP="00DC2B11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ТЕХНИЧЕСКОЕ ЗАДАНИЕ</w:t>
      </w:r>
    </w:p>
    <w:p w14:paraId="27BD4D2C" w14:textId="77777777" w:rsidR="00412CF2" w:rsidRPr="00DC2B11" w:rsidRDefault="00412CF2" w:rsidP="00DC2B11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на создание комплексной системы информационной безопасности ИТ инфраструктуры согласно требованиям Приказа №17 «ОБ УТВЕРЖДЕНИИ ТРЕБОВАНИЙ О ЗАЩИТЕ ИНФОРМАЦИИ, НЕ СОСТАВЛЯЮЩЕЙ ГОСУДАРСТВЕННУЮ ТАЙНУ, СОДЕРЖАЩЕЙСЯ В ГОСУДАРСТВЕННЫХ ИНФОРМАЦИОННЫХ СИСТЕМАХ»</w:t>
      </w:r>
    </w:p>
    <w:p w14:paraId="2446498F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780ABBF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1. Заказчик</w:t>
      </w:r>
      <w:r w:rsidRPr="00DC2B11">
        <w:rPr>
          <w:rFonts w:ascii="Times New Roman" w:hAnsi="Times New Roman" w:cs="Times New Roman"/>
          <w:sz w:val="28"/>
          <w:szCs w:val="28"/>
        </w:rPr>
        <w:t xml:space="preserve"> – Кредитная организация «KsaCredit» (г. Омск, ул. Петра Некрасова, д. 10).</w:t>
      </w:r>
    </w:p>
    <w:p w14:paraId="5E498C16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2. Исполнитель договора</w:t>
      </w:r>
      <w:r w:rsidRPr="00DC2B11">
        <w:rPr>
          <w:rFonts w:ascii="Times New Roman" w:hAnsi="Times New Roman" w:cs="Times New Roman"/>
          <w:sz w:val="28"/>
          <w:szCs w:val="28"/>
        </w:rPr>
        <w:t xml:space="preserve"> на создание комплексной системы информационной безопасности ИТ инфраструктуры согласно требованиям Приказа №17 «ОБ УТВЕРЖДЕНИИ ТРЕБОВАНИЙ О ЗАЩИТЕ ИНФОРМАЦИИ, НЕ СОСТАВЛЯЮЩЕЙ ГОСУДАРСТВЕННУЮ ТАЙНУ, СОДЕРЖАЩЕЙСЯ В ГОСУДАРСТВЕННЫХ ИНФОРМАЦИОННЫХ СИСТЕМАХ», определяется по итогам проведения конкурсных процедур.</w:t>
      </w:r>
    </w:p>
    <w:p w14:paraId="46900FB1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3. Период действия договора</w:t>
      </w:r>
      <w:r w:rsidRPr="00DC2B11">
        <w:rPr>
          <w:rFonts w:ascii="Times New Roman" w:hAnsi="Times New Roman" w:cs="Times New Roman"/>
          <w:sz w:val="28"/>
          <w:szCs w:val="28"/>
        </w:rPr>
        <w:t xml:space="preserve"> – до момента исполнения обязательств по договору.</w:t>
      </w:r>
    </w:p>
    <w:p w14:paraId="1FB6E221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4. Цель и основные требования:</w:t>
      </w:r>
    </w:p>
    <w:p w14:paraId="460DC3E2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4.1.</w:t>
      </w:r>
      <w:r w:rsidRPr="00DC2B11">
        <w:rPr>
          <w:rFonts w:ascii="Times New Roman" w:eastAsia="Arial" w:hAnsi="Times New Roman" w:cs="Times New Roman"/>
          <w:sz w:val="28"/>
          <w:szCs w:val="28"/>
        </w:rPr>
        <w:t xml:space="preserve"> </w:t>
      </w:r>
      <w:r w:rsidRPr="00DC2B11">
        <w:rPr>
          <w:rFonts w:ascii="Times New Roman" w:hAnsi="Times New Roman" w:cs="Times New Roman"/>
          <w:sz w:val="28"/>
          <w:szCs w:val="28"/>
        </w:rPr>
        <w:t xml:space="preserve">В целях предотвращения неправомерного доступа к информации, обрабатываемой объектами критической информационной инфраструктуры Кредитной организации «KsaCredit»: </w:t>
      </w:r>
    </w:p>
    <w:p w14:paraId="1920A246" w14:textId="77777777" w:rsidR="00412CF2" w:rsidRPr="00DC2B11" w:rsidRDefault="00412CF2" w:rsidP="00DC2B11">
      <w:pPr>
        <w:numPr>
          <w:ilvl w:val="0"/>
          <w:numId w:val="41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lastRenderedPageBreak/>
        <w:t xml:space="preserve">создание в Кредитной организации «KsaCredit» подсистемы информационной безопасности значимых объектов автоматизированной системы (далее по тексту ПИБ АС); </w:t>
      </w:r>
    </w:p>
    <w:p w14:paraId="13FE23DC" w14:textId="77777777" w:rsidR="00412CF2" w:rsidRPr="00DC2B11" w:rsidRDefault="00412CF2" w:rsidP="00DC2B11">
      <w:pPr>
        <w:numPr>
          <w:ilvl w:val="0"/>
          <w:numId w:val="41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соблюдение требования действующего законодательства Российской Федерации к защите АС. </w:t>
      </w:r>
    </w:p>
    <w:p w14:paraId="17B26CE4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5.</w:t>
      </w:r>
      <w:r w:rsidRPr="00DC2B11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r w:rsidRPr="00DC2B11">
        <w:rPr>
          <w:rFonts w:ascii="Times New Roman" w:hAnsi="Times New Roman" w:cs="Times New Roman"/>
          <w:b/>
          <w:sz w:val="28"/>
          <w:szCs w:val="28"/>
        </w:rPr>
        <w:t>Состав и содержание работ (действий)</w:t>
      </w:r>
    </w:p>
    <w:p w14:paraId="3308229F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Создание ПИБ АС должны включать в себя следующие работы (действия): </w:t>
      </w:r>
    </w:p>
    <w:p w14:paraId="5A2505A7" w14:textId="77777777" w:rsidR="00412CF2" w:rsidRPr="00DC2B11" w:rsidRDefault="00412CF2" w:rsidP="00DC2B11">
      <w:pPr>
        <w:pStyle w:val="a7"/>
        <w:numPr>
          <w:ilvl w:val="0"/>
          <w:numId w:val="42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разработка проектной и эксплуатационной документации на ПИБ АС;</w:t>
      </w:r>
    </w:p>
    <w:p w14:paraId="5956B3FA" w14:textId="77777777" w:rsidR="00412CF2" w:rsidRPr="00DC2B11" w:rsidRDefault="00412CF2" w:rsidP="00DC2B11">
      <w:pPr>
        <w:pStyle w:val="a7"/>
        <w:numPr>
          <w:ilvl w:val="0"/>
          <w:numId w:val="42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внедрение ПИБ АС;</w:t>
      </w:r>
    </w:p>
    <w:p w14:paraId="6E4375A1" w14:textId="5AC21CD5" w:rsidR="00412CF2" w:rsidRPr="00DC2B11" w:rsidRDefault="00412CF2" w:rsidP="00DC2B11">
      <w:pPr>
        <w:pStyle w:val="a7"/>
        <w:numPr>
          <w:ilvl w:val="0"/>
          <w:numId w:val="42"/>
        </w:numPr>
        <w:spacing w:after="0" w:line="360" w:lineRule="auto"/>
        <w:ind w:left="992" w:hanging="283"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разработка внутренней документации, регламентирующей вопросы обеспечения </w:t>
      </w:r>
      <w:r w:rsidR="00A469D5" w:rsidRPr="00DC2B11">
        <w:rPr>
          <w:rFonts w:ascii="Times New Roman" w:hAnsi="Times New Roman" w:cs="Times New Roman"/>
          <w:sz w:val="28"/>
          <w:szCs w:val="28"/>
        </w:rPr>
        <w:t>информационной безопасности</w:t>
      </w:r>
      <w:r w:rsidRPr="00DC2B11">
        <w:rPr>
          <w:rFonts w:ascii="Times New Roman" w:hAnsi="Times New Roman" w:cs="Times New Roman"/>
          <w:sz w:val="28"/>
          <w:szCs w:val="28"/>
        </w:rPr>
        <w:t xml:space="preserve"> АС;</w:t>
      </w:r>
    </w:p>
    <w:p w14:paraId="2D048C56" w14:textId="77777777" w:rsidR="00412CF2" w:rsidRPr="00DC2B11" w:rsidRDefault="00412CF2" w:rsidP="00DC2B11">
      <w:pPr>
        <w:pStyle w:val="a7"/>
        <w:numPr>
          <w:ilvl w:val="0"/>
          <w:numId w:val="42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аттестация ПИБ АС.</w:t>
      </w:r>
    </w:p>
    <w:p w14:paraId="228899FC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6.</w:t>
      </w:r>
      <w:r w:rsidRPr="00DC2B11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r w:rsidRPr="00DC2B11">
        <w:rPr>
          <w:rFonts w:ascii="Times New Roman" w:hAnsi="Times New Roman" w:cs="Times New Roman"/>
          <w:b/>
          <w:sz w:val="28"/>
          <w:szCs w:val="28"/>
        </w:rPr>
        <w:t>Порядок оформления и предъявления Заказчику результатов работ (действий).</w:t>
      </w:r>
    </w:p>
    <w:p w14:paraId="6D880ABF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По завершении работ (действий), указанных в п. 4.1. настоящего технического задания, Исполнитель предоставляет Заказчику необходимую отчетную документацию. Полный перечень отчетных документов представлен в разделе 11 настоящего технического задания. </w:t>
      </w:r>
    </w:p>
    <w:p w14:paraId="1711360E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Сдача отчетной документации осуществляется путем предоставления в согласованный срок результата работ в бумажном виде в 1 экземпляре и оформляется сторонами актом приема-передачи документации или накладной о передаче документации.</w:t>
      </w:r>
    </w:p>
    <w:p w14:paraId="0A536386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Вся документация должна быть выполнена на русском языке. </w:t>
      </w:r>
    </w:p>
    <w:p w14:paraId="3C1DB424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6.1.</w:t>
      </w:r>
      <w:r w:rsidRPr="00DC2B11">
        <w:rPr>
          <w:rFonts w:ascii="Times New Roman" w:eastAsia="Arial" w:hAnsi="Times New Roman" w:cs="Times New Roman"/>
          <w:sz w:val="28"/>
          <w:szCs w:val="28"/>
        </w:rPr>
        <w:t xml:space="preserve"> </w:t>
      </w:r>
      <w:r w:rsidRPr="00DC2B11">
        <w:rPr>
          <w:rFonts w:ascii="Times New Roman" w:hAnsi="Times New Roman" w:cs="Times New Roman"/>
          <w:sz w:val="28"/>
          <w:szCs w:val="28"/>
        </w:rPr>
        <w:t>Объект информатизации Кредитная организация «KsaCredit» эксплуатирует АС по следующим адресам:</w:t>
      </w:r>
    </w:p>
    <w:p w14:paraId="5A94A636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г. Омск, ул. Петра Некрасова, д. 10.</w:t>
      </w:r>
    </w:p>
    <w:p w14:paraId="13B95D5B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7.</w:t>
      </w:r>
      <w:r w:rsidRPr="00DC2B11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r w:rsidRPr="00DC2B11">
        <w:rPr>
          <w:rFonts w:ascii="Times New Roman" w:hAnsi="Times New Roman" w:cs="Times New Roman"/>
          <w:b/>
          <w:sz w:val="28"/>
          <w:szCs w:val="28"/>
        </w:rPr>
        <w:t xml:space="preserve">Назначение и цели создания системы </w:t>
      </w:r>
    </w:p>
    <w:p w14:paraId="493F2993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7.1.</w:t>
      </w:r>
      <w:r w:rsidRPr="00DC2B11">
        <w:rPr>
          <w:rFonts w:ascii="Times New Roman" w:eastAsia="Arial" w:hAnsi="Times New Roman" w:cs="Times New Roman"/>
          <w:sz w:val="28"/>
          <w:szCs w:val="28"/>
        </w:rPr>
        <w:t xml:space="preserve"> </w:t>
      </w:r>
      <w:r w:rsidRPr="00DC2B11">
        <w:rPr>
          <w:rFonts w:ascii="Times New Roman" w:hAnsi="Times New Roman" w:cs="Times New Roman"/>
          <w:sz w:val="28"/>
          <w:szCs w:val="28"/>
        </w:rPr>
        <w:t xml:space="preserve">Цели создания ПИБ АС  </w:t>
      </w:r>
    </w:p>
    <w:p w14:paraId="172ACB1D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Основными целями создания ПИБ АС являются:</w:t>
      </w:r>
    </w:p>
    <w:p w14:paraId="5FBEE1CA" w14:textId="77777777" w:rsidR="00412CF2" w:rsidRPr="00DC2B11" w:rsidRDefault="00412CF2" w:rsidP="00DC2B11">
      <w:pPr>
        <w:numPr>
          <w:ilvl w:val="0"/>
          <w:numId w:val="43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lastRenderedPageBreak/>
        <w:t xml:space="preserve">выполнение требований нормативных правовых актов Российской Федерации, руководящих документов ФСТЭК России, ФСБ России, регламентирующих вопросы защиты информации; </w:t>
      </w:r>
    </w:p>
    <w:p w14:paraId="38E8DC73" w14:textId="77777777" w:rsidR="00412CF2" w:rsidRPr="00DC2B11" w:rsidRDefault="00412CF2" w:rsidP="00DC2B11">
      <w:pPr>
        <w:numPr>
          <w:ilvl w:val="0"/>
          <w:numId w:val="43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защита АС и иной конфиденциальной информации, обрабатываемых техническими средствами, от хищения, утраты, утечки, уничтожения, искажения, подделки и блокирования доступа за счёт комплексного использования организационных, программных, программно-аппаратных средств и мер защиты; </w:t>
      </w:r>
    </w:p>
    <w:p w14:paraId="585DE7FD" w14:textId="77777777" w:rsidR="00412CF2" w:rsidRPr="00DC2B11" w:rsidRDefault="00412CF2" w:rsidP="00DC2B11">
      <w:pPr>
        <w:numPr>
          <w:ilvl w:val="0"/>
          <w:numId w:val="43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обнаружение вторжений и предотвращение инцидентов в области информационной безопасности; </w:t>
      </w:r>
    </w:p>
    <w:p w14:paraId="2599C84D" w14:textId="77777777" w:rsidR="00412CF2" w:rsidRPr="00DC2B11" w:rsidRDefault="00412CF2" w:rsidP="00DC2B11">
      <w:pPr>
        <w:numPr>
          <w:ilvl w:val="0"/>
          <w:numId w:val="43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реагирование на компьютерные инциденты и принятие мер по ликвидации последствий компьютерных атак на объекты АС в соответствии с требованиями нормативно-правовых актов и Российской Федерации по взаимодействию субъектов АС с государственной системой обнаружения, предупреждения и ликвидации последствий компьютерных атак на информационные ресурсы Российской Федерации.</w:t>
      </w:r>
    </w:p>
    <w:p w14:paraId="17A60153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7.2. Цели проектирования ПИБ АС</w:t>
      </w:r>
    </w:p>
    <w:p w14:paraId="568D8E57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Целью разработки проектной и эксплуатационной документации является определение вида и структуры ПИБ АС её количественных и качественных показателей, параметров настройки СЗИ, а также разработка необходимой документации для последующей эксплуатации ПИБ. </w:t>
      </w:r>
    </w:p>
    <w:p w14:paraId="0F9A7A7F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7.3. Цели аттестации ПИБ АС</w:t>
      </w:r>
    </w:p>
    <w:p w14:paraId="345A1A47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Целью аттестации ПИБ АС является оценка эффективности реализованных в рамках подсистемы информационной безопасности мер защиты информации. </w:t>
      </w:r>
    </w:p>
    <w:p w14:paraId="7FAEDBD9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8.</w:t>
      </w:r>
      <w:r w:rsidRPr="00DC2B11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r w:rsidRPr="00DC2B11">
        <w:rPr>
          <w:rFonts w:ascii="Times New Roman" w:hAnsi="Times New Roman" w:cs="Times New Roman"/>
          <w:b/>
          <w:sz w:val="28"/>
          <w:szCs w:val="28"/>
        </w:rPr>
        <w:t>Общая характеристика АС КО «KsaCredit»</w:t>
      </w:r>
    </w:p>
    <w:p w14:paraId="72350DAA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К АС КО «KsaCredit» подключены автоматизированные рабочие места (далее по тексту АРМ) различных информационных и автоматизированных систем, представляющие из себя IBM PC - совместимый компьютер. Данные АРМ могут быть выполнены в следующих исполнениях: </w:t>
      </w:r>
    </w:p>
    <w:p w14:paraId="785A1A15" w14:textId="77777777" w:rsidR="00412CF2" w:rsidRPr="00DC2B11" w:rsidRDefault="00412CF2" w:rsidP="00DC2B11">
      <w:pPr>
        <w:pStyle w:val="a7"/>
        <w:numPr>
          <w:ilvl w:val="0"/>
          <w:numId w:val="44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lastRenderedPageBreak/>
        <w:t>системный блок форм-фактора ATX, mATX;</w:t>
      </w:r>
    </w:p>
    <w:p w14:paraId="33A7840D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В качестве операционной системы (далее по тексту ОС) АРМ могут выступать все ОС семейства Windows для рабочих станций. </w:t>
      </w:r>
    </w:p>
    <w:p w14:paraId="3C81BA45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Также к АС КО «KsaCredit» подключены серверы (не более 15 шт.), функционирующие как в режиме физических серверов, так и виртуальных. </w:t>
      </w:r>
    </w:p>
    <w:p w14:paraId="57D3B0D9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АС КО «KsaCredit» установлен 2 (второй) уровень значимости. Категорирование осуществлялось в соответствии с требованиями Приказа №17 «ОБ УТВЕРЖДЕНИИ ТРЕБОВАНИЙ О ЗАЩИТЕ ИНФОРМАЦИИ, НЕ СОСТАВЛЯЮЩЕЙ ГОСУДАРСТВЕННУЮ ТАЙНУ, СОДЕРЖАЩЕЙСЯ В ГОСУДАРСТВЕННЫХ ИНФОРМАЦИОННЫХ СИСТЕМАХ». </w:t>
      </w:r>
    </w:p>
    <w:p w14:paraId="6F344F1E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Для целей защиты информации КО «KsaCredit» использует следующие СЗИ, имеющие сертификат, выданный Федеральной службы по техническому и экспортному контролю (далее по тексту ФСТЭК): </w:t>
      </w:r>
    </w:p>
    <w:p w14:paraId="44CC2D61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1. С целью обеспечения защиты от несанкционированного доступа эксплуатируются СЗИ «DALLAS LOCK 8.0‑С» (Х шт.) подключенные к единому серверу безопасности СЗИ «DALLAS LOCK 8.0‑С»</w:t>
      </w:r>
    </w:p>
    <w:p w14:paraId="67F5C943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2.</w:t>
      </w:r>
      <w:r w:rsidRPr="00DC2B11">
        <w:rPr>
          <w:rFonts w:ascii="Times New Roman" w:eastAsia="Arial" w:hAnsi="Times New Roman" w:cs="Times New Roman"/>
          <w:sz w:val="28"/>
          <w:szCs w:val="28"/>
        </w:rPr>
        <w:t xml:space="preserve"> </w:t>
      </w:r>
      <w:r w:rsidRPr="00DC2B11">
        <w:rPr>
          <w:rFonts w:ascii="Times New Roman" w:hAnsi="Times New Roman" w:cs="Times New Roman"/>
          <w:sz w:val="28"/>
          <w:szCs w:val="28"/>
        </w:rPr>
        <w:t>Антивирусную защиту обеспечивает СЗИ «Kaspersky Standard» (лицензия на Х узлов)</w:t>
      </w:r>
    </w:p>
    <w:p w14:paraId="5B37062D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9. Требования к созданию АС</w:t>
      </w:r>
    </w:p>
    <w:p w14:paraId="68F4C955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 xml:space="preserve">9.1. Требования руководящих документов ФСТЭК России, ФСБ России. </w:t>
      </w:r>
    </w:p>
    <w:p w14:paraId="11DCABAE" w14:textId="77777777" w:rsidR="00412CF2" w:rsidRPr="00DC2B11" w:rsidRDefault="00412CF2" w:rsidP="00DC2B1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sz w:val="28"/>
          <w:szCs w:val="28"/>
        </w:rPr>
        <w:t>В соответствии с «Об утверждении требований о защите информации, не составляющей государственную тайну, содержащейся в государственных информационных системах», утвержденными приказом ФСТЭК России №17, при установленном 2 уровне защищенности, итоговым набором мер по обеспечению безопасности для АС будут являться меры, приведённые в таблице 9.1.</w:t>
      </w:r>
    </w:p>
    <w:p w14:paraId="59B2F7F8" w14:textId="77777777" w:rsidR="00412CF2" w:rsidRPr="00DC2B11" w:rsidRDefault="00412CF2" w:rsidP="00DC2B1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C2B11">
        <w:rPr>
          <w:rFonts w:ascii="Times New Roman" w:hAnsi="Times New Roman" w:cs="Times New Roman"/>
          <w:b/>
          <w:sz w:val="28"/>
          <w:szCs w:val="28"/>
        </w:rPr>
        <w:t>Таблица 9.1</w:t>
      </w:r>
      <w:r w:rsidRPr="00DC2B11">
        <w:rPr>
          <w:rFonts w:ascii="Times New Roman" w:hAnsi="Times New Roman" w:cs="Times New Roman"/>
          <w:sz w:val="28"/>
          <w:szCs w:val="28"/>
        </w:rPr>
        <w:t xml:space="preserve"> – Итоговый набор мер для 2 уровня значимости</w:t>
      </w:r>
    </w:p>
    <w:tbl>
      <w:tblPr>
        <w:tblW w:w="5000" w:type="pct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406"/>
        <w:gridCol w:w="8222"/>
      </w:tblGrid>
      <w:tr w:rsidR="00412CF2" w:rsidRPr="00E828B3" w14:paraId="0EE9A984" w14:textId="77777777" w:rsidTr="00E828B3">
        <w:trPr>
          <w:trHeight w:val="276"/>
          <w:tblHeader/>
        </w:trPr>
        <w:tc>
          <w:tcPr>
            <w:tcW w:w="73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1DFC30E" w14:textId="77777777" w:rsidR="00412CF2" w:rsidRPr="00E828B3" w:rsidRDefault="00412CF2" w:rsidP="00E828B3">
            <w:pPr>
              <w:pStyle w:val="ConsPlusNormal"/>
              <w:contextualSpacing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E828B3">
              <w:rPr>
                <w:rFonts w:ascii="Times New Roman" w:hAnsi="Times New Roman" w:cs="Times New Roman"/>
                <w:b/>
                <w:szCs w:val="24"/>
              </w:rPr>
              <w:t>Идентификатор</w:t>
            </w:r>
          </w:p>
        </w:tc>
        <w:tc>
          <w:tcPr>
            <w:tcW w:w="4270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04AC162" w14:textId="77777777" w:rsidR="00412CF2" w:rsidRPr="00E828B3" w:rsidRDefault="00412CF2" w:rsidP="00E828B3">
            <w:pPr>
              <w:pStyle w:val="ConsPlusNormal"/>
              <w:contextualSpacing/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E828B3">
              <w:rPr>
                <w:rFonts w:ascii="Times New Roman" w:hAnsi="Times New Roman" w:cs="Times New Roman"/>
                <w:b/>
                <w:szCs w:val="24"/>
              </w:rPr>
              <w:t>Меры защиты информации в информационных системах</w:t>
            </w:r>
          </w:p>
        </w:tc>
      </w:tr>
      <w:tr w:rsidR="00412CF2" w:rsidRPr="00E828B3" w14:paraId="2D219C1F" w14:textId="77777777" w:rsidTr="00E828B3">
        <w:trPr>
          <w:trHeight w:val="276"/>
          <w:tblHeader/>
        </w:trPr>
        <w:tc>
          <w:tcPr>
            <w:tcW w:w="73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518E96C" w14:textId="77777777" w:rsidR="00412CF2" w:rsidRPr="00E828B3" w:rsidRDefault="00412CF2" w:rsidP="00E828B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70" w:type="pct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7BF9E1E" w14:textId="77777777" w:rsidR="00412CF2" w:rsidRPr="00E828B3" w:rsidRDefault="00412CF2" w:rsidP="00E828B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12CF2" w:rsidRPr="00E828B3" w14:paraId="2C14BEC9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D6F261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I. Идентификация и аутентификация субъектов доступа и объектов доступа (ИАФ)</w:t>
            </w:r>
          </w:p>
        </w:tc>
      </w:tr>
      <w:tr w:rsidR="00412CF2" w:rsidRPr="00E828B3" w14:paraId="54DC0117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2E7DFB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АФ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47D456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 xml:space="preserve">Идентификация и аутентификация пользователей, являющихся работниками </w:t>
            </w:r>
            <w:r w:rsidRPr="00E828B3">
              <w:rPr>
                <w:rFonts w:ascii="Times New Roman" w:hAnsi="Times New Roman" w:cs="Times New Roman"/>
                <w:szCs w:val="24"/>
              </w:rPr>
              <w:lastRenderedPageBreak/>
              <w:t>оператора</w:t>
            </w:r>
          </w:p>
        </w:tc>
      </w:tr>
      <w:tr w:rsidR="00412CF2" w:rsidRPr="00E828B3" w14:paraId="4CA7BD9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722C18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АФ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B67EAC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дентификация и аутентификация устройств, в том числе стационарных, мобильных и портативных</w:t>
            </w:r>
          </w:p>
        </w:tc>
      </w:tr>
      <w:tr w:rsidR="00412CF2" w:rsidRPr="00E828B3" w14:paraId="588240E3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A216B79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АФ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F24F97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равление идентификаторами, в том числе создание, присвоение, уничтожение идентификаторов</w:t>
            </w:r>
          </w:p>
        </w:tc>
      </w:tr>
      <w:tr w:rsidR="00412CF2" w:rsidRPr="00E828B3" w14:paraId="07EB192B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800205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АФ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7E5048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равление средствами аутентификации, в том числе хранение, выдача, инициализация, блокирование средств аутентификации и принятие мер в случае утраты и (или) компрометации средств аутентификации</w:t>
            </w:r>
          </w:p>
        </w:tc>
      </w:tr>
      <w:tr w:rsidR="00412CF2" w:rsidRPr="00E828B3" w14:paraId="358659B1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1313899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АФ.5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8552557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ащита обратной связи при вводе аутентификационной информации</w:t>
            </w:r>
          </w:p>
        </w:tc>
      </w:tr>
      <w:tr w:rsidR="00412CF2" w:rsidRPr="00E828B3" w14:paraId="2C99E01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E2BA20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АФ.6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AF3F8B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дентификация и аутентификация пользователей, не являющихся работниками оператора (внешних пользователей)</w:t>
            </w:r>
          </w:p>
        </w:tc>
      </w:tr>
      <w:tr w:rsidR="00412CF2" w:rsidRPr="00E828B3" w14:paraId="22776FC2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636E18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II. Управление доступом субъектов доступа к объектам доступа (УПД)</w:t>
            </w:r>
          </w:p>
        </w:tc>
      </w:tr>
      <w:tr w:rsidR="00412CF2" w:rsidRPr="00E828B3" w14:paraId="10D6003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B072C4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D3AB8F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равление (заведение, активация, блокирование и уничтожение) учетными записями пользователей, в том числе внешних пользователей</w:t>
            </w:r>
          </w:p>
        </w:tc>
      </w:tr>
      <w:tr w:rsidR="00412CF2" w:rsidRPr="00E828B3" w14:paraId="3A28ACD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CD42CA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2C2E719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еализация необходимых методов (дискреционный, мандатный, ролевой или иной метод), типов (чтение, запись, выполнение или иной тип) и правил разграничения доступа</w:t>
            </w:r>
          </w:p>
        </w:tc>
      </w:tr>
      <w:tr w:rsidR="00412CF2" w:rsidRPr="00E828B3" w14:paraId="6295A7C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57B3FDF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44E155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равление (фильтрация, маршрутизация, контроль соединений, однонаправленная передача и иные способы управления) информационными потоками между устройствами, сегментами информационной системы, а также между информационными системами</w:t>
            </w:r>
          </w:p>
        </w:tc>
      </w:tr>
      <w:tr w:rsidR="00412CF2" w:rsidRPr="00E828B3" w14:paraId="293BC18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2539E0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CE2F0C5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азделение полномочий (ролей) пользователей, администраторов и лиц, обеспечивающих функционирование информационной системы</w:t>
            </w:r>
          </w:p>
        </w:tc>
      </w:tr>
      <w:tr w:rsidR="00412CF2" w:rsidRPr="00E828B3" w14:paraId="5D85E06E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47C63E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5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312A66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Назначение минимально необходимых прав и привилегий пользователям, администраторам и лицам, обеспечивающим функционирование информационной системы</w:t>
            </w:r>
          </w:p>
        </w:tc>
      </w:tr>
      <w:tr w:rsidR="00412CF2" w:rsidRPr="00E828B3" w14:paraId="24035137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3FFCC3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6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749C47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граничение неуспешных попыток входа в информационную систему (доступа к информационной системе)</w:t>
            </w:r>
          </w:p>
        </w:tc>
      </w:tr>
      <w:tr w:rsidR="00412CF2" w:rsidRPr="00E828B3" w14:paraId="3BAC450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E4F7D1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10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A7F2B4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Блокирование сеанса доступа в информационную систему после установленного времени бездействия (неактивности) пользователя или по его запросу</w:t>
            </w:r>
          </w:p>
        </w:tc>
      </w:tr>
      <w:tr w:rsidR="00412CF2" w:rsidRPr="00E828B3" w14:paraId="1A1B380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AE09ED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1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639952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еализация защищенного удаленного доступа субъектов доступа к объектам доступа через внешние информационно-телекоммуникационные сети</w:t>
            </w:r>
          </w:p>
        </w:tc>
      </w:tr>
      <w:tr w:rsidR="00412CF2" w:rsidRPr="00E828B3" w14:paraId="6206713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14250E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16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8272D6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равление взаимодействием с информационными системами сторонних организаций (внешние информационные системы)</w:t>
            </w:r>
          </w:p>
        </w:tc>
      </w:tr>
      <w:tr w:rsidR="00412CF2" w:rsidRPr="00E828B3" w14:paraId="10CC46E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C31EA7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Д.17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1FC22B5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еспечение доверенной загрузки средств вычислительной техники</w:t>
            </w:r>
          </w:p>
        </w:tc>
      </w:tr>
      <w:tr w:rsidR="00412CF2" w:rsidRPr="00E828B3" w14:paraId="69E57FB1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7C9F5C0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lastRenderedPageBreak/>
              <w:t>III. Ограничение программной среды (ОПС)</w:t>
            </w:r>
          </w:p>
        </w:tc>
      </w:tr>
      <w:tr w:rsidR="00412CF2" w:rsidRPr="00E828B3" w14:paraId="15B6CD8A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460AB4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ПС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B98886F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равление установкой (инсталляцией) компонентов программного обеспечения, в том числе определение компонентов, подлежащих установке, настройка параметров установки компонентов, контроль за установкой компонентов программного обеспечения</w:t>
            </w:r>
          </w:p>
        </w:tc>
      </w:tr>
      <w:tr w:rsidR="00412CF2" w:rsidRPr="00E828B3" w14:paraId="4797E32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0F7D7F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ПС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F25C8D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становка (инсталляция) только разрешенного к использованию программного обеспечения и (или) его компонентов</w:t>
            </w:r>
          </w:p>
        </w:tc>
      </w:tr>
      <w:tr w:rsidR="00412CF2" w:rsidRPr="00E828B3" w14:paraId="1D251A25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8F3698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IV. Защита машинных носителей информации (ЗНИ)</w:t>
            </w:r>
          </w:p>
        </w:tc>
      </w:tr>
      <w:tr w:rsidR="00412CF2" w:rsidRPr="00E828B3" w14:paraId="11969BE6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368C1B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НИ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4DBDC1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чет машинных носителей информации</w:t>
            </w:r>
          </w:p>
        </w:tc>
      </w:tr>
      <w:tr w:rsidR="00412CF2" w:rsidRPr="00E828B3" w14:paraId="1B68DD9C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9E7759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НИ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F97BE3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равление доступом к машинным носителям информации</w:t>
            </w:r>
          </w:p>
        </w:tc>
      </w:tr>
      <w:tr w:rsidR="00412CF2" w:rsidRPr="00E828B3" w14:paraId="602462EE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10A61C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НИ.5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656847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использования интерфейсов ввода (вывода) информации на машинные носители информации</w:t>
            </w:r>
          </w:p>
        </w:tc>
      </w:tr>
      <w:tr w:rsidR="00412CF2" w:rsidRPr="00E828B3" w14:paraId="0EF44D76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EF429E9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НИ.8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7F8CD9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ничтожение (стирание) информации на машинных носителях при их передаче между пользователями, в сторонние организации для ремонта или утилизации, а также контроль уничтожения (стирания)</w:t>
            </w:r>
          </w:p>
        </w:tc>
      </w:tr>
      <w:tr w:rsidR="00412CF2" w:rsidRPr="00E828B3" w14:paraId="079AD6A6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D4C6A67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V. Регистрация событий безопасности (РСБ)</w:t>
            </w:r>
          </w:p>
        </w:tc>
      </w:tr>
      <w:tr w:rsidR="00412CF2" w:rsidRPr="00E828B3" w14:paraId="7FB462B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A2960F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СБ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07ABD1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пределение событий безопасности, подлежащих регистрации, и сроков их хранения</w:t>
            </w:r>
          </w:p>
        </w:tc>
      </w:tr>
      <w:tr w:rsidR="00412CF2" w:rsidRPr="00E828B3" w14:paraId="7670251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63BADAB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СБ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A825E7F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пределение состава и содержания информации о событиях безопасности, подлежащих регистрации</w:t>
            </w:r>
          </w:p>
        </w:tc>
      </w:tr>
      <w:tr w:rsidR="00412CF2" w:rsidRPr="00E828B3" w14:paraId="7A9F723A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74D012F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СБ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03349B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Сбор, запись и хранение информации о событиях безопасности в течение установленного времени хранения</w:t>
            </w:r>
          </w:p>
        </w:tc>
      </w:tr>
      <w:tr w:rsidR="00412CF2" w:rsidRPr="00E828B3" w14:paraId="09D976C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1EE146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СБ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590AA1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еагирование на сбои при регистрации событий безопасности, в том числе аппаратные и программные ошибки, сбои в механизмах сбора информации и достижение предела или переполнения объема (емкости) памяти</w:t>
            </w:r>
          </w:p>
        </w:tc>
      </w:tr>
      <w:tr w:rsidR="00412CF2" w:rsidRPr="00E828B3" w14:paraId="644768C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6AE0B3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СБ.5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DF0A71B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Мониторинг (просмотр, анализ) результатов регистрации событий безопасности и реагирование на них</w:t>
            </w:r>
          </w:p>
        </w:tc>
      </w:tr>
      <w:tr w:rsidR="00412CF2" w:rsidRPr="00E828B3" w14:paraId="5AD012F8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28BC6C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СБ.6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7559F60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Генерирование временных меток и (или) синхронизация системного времени в информационной системе</w:t>
            </w:r>
          </w:p>
        </w:tc>
      </w:tr>
      <w:tr w:rsidR="00412CF2" w:rsidRPr="00E828B3" w14:paraId="4375B66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B749FE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СБ.7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427BC75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ащита информации о событиях безопасности</w:t>
            </w:r>
          </w:p>
        </w:tc>
      </w:tr>
      <w:tr w:rsidR="00412CF2" w:rsidRPr="00E828B3" w14:paraId="004E142A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5E4A9A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VI. Антивирусная защита (АВЗ)</w:t>
            </w:r>
          </w:p>
        </w:tc>
      </w:tr>
      <w:tr w:rsidR="00412CF2" w:rsidRPr="00E828B3" w14:paraId="204B44C2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E68393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ВЗ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F67E86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еализация антивирусной защиты</w:t>
            </w:r>
          </w:p>
        </w:tc>
      </w:tr>
      <w:tr w:rsidR="00412CF2" w:rsidRPr="00E828B3" w14:paraId="2B2CC2DE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29986B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ВЗ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6D1015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новление базы данных признаков вредоносных компьютерных программ (вирусов)</w:t>
            </w:r>
          </w:p>
        </w:tc>
      </w:tr>
      <w:tr w:rsidR="00412CF2" w:rsidRPr="00E828B3" w14:paraId="027387EE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F3C96D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lastRenderedPageBreak/>
              <w:t>VII. Обнаружение вторжений (СОВ)</w:t>
            </w:r>
          </w:p>
        </w:tc>
      </w:tr>
      <w:tr w:rsidR="00412CF2" w:rsidRPr="00E828B3" w14:paraId="4674ACA2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532766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СОВ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BF5F99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наружение вторжений</w:t>
            </w:r>
          </w:p>
        </w:tc>
      </w:tr>
      <w:tr w:rsidR="00412CF2" w:rsidRPr="00E828B3" w14:paraId="71A2949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50FA51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СОВ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43CF57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новление базы решающих правил</w:t>
            </w:r>
          </w:p>
        </w:tc>
      </w:tr>
      <w:tr w:rsidR="00412CF2" w:rsidRPr="00E828B3" w14:paraId="771CAB87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52BA9C5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VIII. Контроль (анализ) защищенности информации (АНЗ)</w:t>
            </w:r>
          </w:p>
        </w:tc>
      </w:tr>
      <w:tr w:rsidR="00412CF2" w:rsidRPr="00E828B3" w14:paraId="1DF40E0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1ED466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НЗ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26B236FB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Выявление, анализ уязвимостей информационной системы и оперативное устранение вновь выявленных уязвимостей</w:t>
            </w:r>
          </w:p>
        </w:tc>
      </w:tr>
      <w:tr w:rsidR="00412CF2" w:rsidRPr="00E828B3" w14:paraId="059731DD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6CC04E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НЗ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BE404C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установки обновлений программного обеспечения, включая обновление программного обеспечения средств защиты информации</w:t>
            </w:r>
          </w:p>
        </w:tc>
      </w:tr>
      <w:tr w:rsidR="00412CF2" w:rsidRPr="00E828B3" w14:paraId="67522777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460A54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НЗ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AB1854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работоспособности, параметров настройки и правильности функционирования программного обеспечения и средств защиты информации</w:t>
            </w:r>
          </w:p>
        </w:tc>
      </w:tr>
      <w:tr w:rsidR="00412CF2" w:rsidRPr="00E828B3" w14:paraId="35B0E06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5C0EF0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НЗ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59F91FF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состава технических средств, программного обеспечения и средств защиты информации</w:t>
            </w:r>
          </w:p>
        </w:tc>
      </w:tr>
      <w:tr w:rsidR="00412CF2" w:rsidRPr="00E828B3" w14:paraId="5B203D7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D9D46B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НЗ.5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5AF24B5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правил генерации и смены паролей пользователей, заведения и удаления учетных записей пользователей, реализации правил разграничения доступом, полномочий пользователей в информационной системе</w:t>
            </w:r>
          </w:p>
        </w:tc>
      </w:tr>
      <w:tr w:rsidR="00412CF2" w:rsidRPr="00E828B3" w14:paraId="6A388117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EE31F6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IX. Обеспечение целостности информационной системы и информации (ОЦЛ)</w:t>
            </w:r>
          </w:p>
        </w:tc>
      </w:tr>
      <w:tr w:rsidR="00412CF2" w:rsidRPr="00E828B3" w14:paraId="3A63AE76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4BD451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ЦЛ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C0F84B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целостности программного обеспечения, включая программное обеспечение средств защиты информации</w:t>
            </w:r>
          </w:p>
        </w:tc>
      </w:tr>
      <w:tr w:rsidR="00412CF2" w:rsidRPr="00E828B3" w14:paraId="6151097D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D28A50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ЦЛ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B4F03C9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еспечение возможности восстановления программного обеспечения, включая программное обеспечение средств защиты информации, при возникновении нештатных ситуаций</w:t>
            </w:r>
          </w:p>
        </w:tc>
      </w:tr>
      <w:tr w:rsidR="00412CF2" w:rsidRPr="00E828B3" w14:paraId="5B23C9A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CE5E795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ЦЛ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AF243E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наружение и реагирование на поступление в информационную систему незапрашиваемых электронных сообщений (писем, документов) и иной информации, не относящихся к функционированию информационной системы (защита от спама)</w:t>
            </w:r>
          </w:p>
        </w:tc>
      </w:tr>
      <w:tr w:rsidR="00412CF2" w:rsidRPr="00E828B3" w14:paraId="16A0FCA2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6FC42F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X. Обеспечение доступности информации (ОДТ)</w:t>
            </w:r>
          </w:p>
        </w:tc>
      </w:tr>
      <w:tr w:rsidR="00412CF2" w:rsidRPr="00E828B3" w14:paraId="180B10F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908879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ДТ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746F3F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безотказного функционирования технических средств, обнаружение и локализация отказов функционирования, принятие мер по восстановлению отказавших средств и их тестирование</w:t>
            </w:r>
          </w:p>
        </w:tc>
      </w:tr>
      <w:tr w:rsidR="00412CF2" w:rsidRPr="00E828B3" w14:paraId="5CC8722E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B96CEAF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ДТ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384128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Периодическое резервное копирование информации на резервные машинные носители информации</w:t>
            </w:r>
          </w:p>
        </w:tc>
      </w:tr>
      <w:tr w:rsidR="00412CF2" w:rsidRPr="00E828B3" w14:paraId="7B1D61D0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0D12914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ДТ.5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32199F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еспечение возможности восстановления информации с резервных машинных носителей информации (резервных копий) в течение установленного временного интервала</w:t>
            </w:r>
          </w:p>
        </w:tc>
      </w:tr>
      <w:tr w:rsidR="00412CF2" w:rsidRPr="00E828B3" w14:paraId="606ABFC1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13E5FC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lastRenderedPageBreak/>
              <w:t>ОДТ.7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0ED087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состояния и качества предоставления уполномоченным лицом вычислительных ресурсов (мощностей), в том числе по передаче информации</w:t>
            </w:r>
          </w:p>
        </w:tc>
      </w:tr>
      <w:tr w:rsidR="00412CF2" w:rsidRPr="00E828B3" w14:paraId="32D60EA3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A4B38F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XI. Защита среды виртуализации (ЗСВ)</w:t>
            </w:r>
          </w:p>
        </w:tc>
      </w:tr>
      <w:tr w:rsidR="00412CF2" w:rsidRPr="00E828B3" w14:paraId="648AB3C2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8FC5D0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XII. Защита технических средств (ЗТС)</w:t>
            </w:r>
          </w:p>
        </w:tc>
      </w:tr>
      <w:tr w:rsidR="00412CF2" w:rsidRPr="00E828B3" w14:paraId="488CE921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81EF2D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ТС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657FCE0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рганизация контролируемой зоны, в пределах которой постоянно размещаются стационарные технические средства, обрабатывающие информацию, и средства защиты информации, а также средства обеспечения функционирования</w:t>
            </w:r>
          </w:p>
        </w:tc>
      </w:tr>
      <w:tr w:rsidR="00412CF2" w:rsidRPr="00E828B3" w14:paraId="4C5B218E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0D862F7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ТС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8597E9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Контроль и управление физическим доступом к техническим средствам, средствам защиты информации, средствам обеспечения функционирования, а также в помещения и сооружения, в которых они установлены, исключающие несанкционированный физический доступ к средствам обработки информации, средствам защиты информации и средствам обеспечения функционирования информационной системы и помещения и сооружения, в которых они установлены</w:t>
            </w:r>
          </w:p>
        </w:tc>
      </w:tr>
      <w:tr w:rsidR="00412CF2" w:rsidRPr="00E828B3" w14:paraId="2AC9BF9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F231A3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ТС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0B2148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азмещение устройств вывода (отображения) информации, исключающее ее несанкционированный просмотр</w:t>
            </w:r>
          </w:p>
        </w:tc>
      </w:tr>
      <w:tr w:rsidR="00412CF2" w:rsidRPr="00E828B3" w14:paraId="362EE406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8C77060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bCs/>
                <w:szCs w:val="24"/>
              </w:rPr>
            </w:pPr>
            <w:r w:rsidRPr="00E828B3">
              <w:rPr>
                <w:rFonts w:ascii="Times New Roman" w:hAnsi="Times New Roman" w:cs="Times New Roman"/>
                <w:bCs/>
                <w:szCs w:val="24"/>
              </w:rPr>
              <w:t>XIII. Защита информационной системы, ее средств, систем связи и передачи данных (ЗИС)</w:t>
            </w:r>
          </w:p>
        </w:tc>
      </w:tr>
      <w:tr w:rsidR="00412CF2" w:rsidRPr="00E828B3" w14:paraId="3E477BA7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FEE892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ИС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D10883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азделение в информационной системе функций по управлению (администрированию) информационной системой, управлению (администрированию) системой защиты информации, функций по обработке информации и иных функций информационной системы</w:t>
            </w:r>
          </w:p>
        </w:tc>
      </w:tr>
      <w:tr w:rsidR="00412CF2" w:rsidRPr="00E828B3" w14:paraId="2068C434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575F9A4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ИС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9AF2D47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еспечение защиты информации от раскрытия, модификации и навязывания (ввода ложной информации) при ее передаче (подготовке к передаче) по каналам связи, имеющим выход за пределы контролируемой зоны, в том числе беспроводным каналам связи</w:t>
            </w:r>
          </w:p>
        </w:tc>
      </w:tr>
      <w:tr w:rsidR="00412CF2" w:rsidRPr="00E828B3" w14:paraId="3418EAF6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E3BB656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ИС.1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3CEEAF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еспечение подлинности сетевых соединений (сеансов взаимодействия), в том числе для защиты от подмены сетевых устройств и сервисов</w:t>
            </w:r>
          </w:p>
        </w:tc>
      </w:tr>
      <w:tr w:rsidR="00412CF2" w:rsidRPr="00E828B3" w14:paraId="5BF9484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AFAA20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ИС.1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C27BFE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сключение возможности отрицания пользователем факта отправки информации другому пользователю</w:t>
            </w:r>
          </w:p>
        </w:tc>
      </w:tr>
      <w:tr w:rsidR="00412CF2" w:rsidRPr="00E828B3" w14:paraId="0B1394FC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55672F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ИС.1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085E0F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сключение возможности отрицания пользователем факта получения информации от другого пользователя</w:t>
            </w:r>
          </w:p>
        </w:tc>
      </w:tr>
      <w:tr w:rsidR="00412CF2" w:rsidRPr="00E828B3" w14:paraId="7849973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9473EB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ИС.15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0D3D0085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ащита архивных файлов, параметров настройки средств защиты информации и программного обеспечения и иных данных, не подлежащих изменению в процессе обработки информации</w:t>
            </w:r>
          </w:p>
        </w:tc>
      </w:tr>
      <w:tr w:rsidR="00412CF2" w:rsidRPr="00E828B3" w14:paraId="434FAFD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3A3B6CA7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ИС.17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4C421C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Разбиение информационной системы на сегменты (сегментирование информационной системы) и обеспечение защиты периметров сегментов информационной системы</w:t>
            </w:r>
          </w:p>
        </w:tc>
      </w:tr>
      <w:tr w:rsidR="00412CF2" w:rsidRPr="00E828B3" w14:paraId="4D22C6A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6319DD4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lastRenderedPageBreak/>
              <w:t>ЗИС.2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724B4855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ащита информационной системы от угроз безопасности информации, направленных на отказ в обслуживании информационной системы</w:t>
            </w:r>
          </w:p>
        </w:tc>
      </w:tr>
      <w:tr w:rsidR="00412CF2" w:rsidRPr="00E828B3" w14:paraId="1A625495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A2C1CE2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ИС.2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95CDBA0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Защита периметра (физических и (или) логических границ) информационной системы при ее взаимодействии с иными информационными системами и информационно-телекоммуникационными сетями</w:t>
            </w:r>
          </w:p>
        </w:tc>
      </w:tr>
      <w:tr w:rsidR="00412CF2" w:rsidRPr="00E828B3" w14:paraId="249E30CD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4953883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XIV. Выявление инцидентов и реагирование на них (ИНЦ)</w:t>
            </w:r>
          </w:p>
        </w:tc>
      </w:tr>
      <w:tr w:rsidR="00412CF2" w:rsidRPr="00E828B3" w14:paraId="394EC9A3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3C2FB7E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НЦ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A36F48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пределение лиц, ответственных за выявление инцидентов и реагирование на них</w:t>
            </w:r>
          </w:p>
        </w:tc>
      </w:tr>
      <w:tr w:rsidR="00412CF2" w:rsidRPr="00E828B3" w14:paraId="149E1096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E9A44B7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НЦ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F4AD36F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бнаружение, идентификация и регистрация инцидентов</w:t>
            </w:r>
          </w:p>
        </w:tc>
      </w:tr>
      <w:tr w:rsidR="00412CF2" w:rsidRPr="00E828B3" w14:paraId="0A6D0923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EEEF401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НЦ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01395F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Своевременное информирование лиц, ответственных за выявление инцидентов и реагирование на них, о возникновении инцидентов в информационной системе пользователями и администраторами</w:t>
            </w:r>
          </w:p>
        </w:tc>
      </w:tr>
      <w:tr w:rsidR="00412CF2" w:rsidRPr="00E828B3" w14:paraId="2E9A5179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1404467B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НЦ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31097C0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нализ инцидентов, в том числе определение источников и причин возникновения инцидентов, а также оценка их последствий</w:t>
            </w:r>
          </w:p>
        </w:tc>
      </w:tr>
      <w:tr w:rsidR="00412CF2" w:rsidRPr="00E828B3" w14:paraId="1F096DB0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34637F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НЦ.5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01D9E3EB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Принятие мер по устранению последствий инцидентов</w:t>
            </w:r>
          </w:p>
        </w:tc>
      </w:tr>
      <w:tr w:rsidR="00412CF2" w:rsidRPr="00E828B3" w14:paraId="2434A52D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47C1BF1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ИНЦ.6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ECC06F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Планирование и принятие мер по предотвращению повторного возникновения инцидентов</w:t>
            </w:r>
          </w:p>
        </w:tc>
      </w:tr>
      <w:tr w:rsidR="00412CF2" w:rsidRPr="00E828B3" w14:paraId="3B09403D" w14:textId="77777777" w:rsidTr="00E828B3">
        <w:tc>
          <w:tcPr>
            <w:tcW w:w="5000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  <w:vAlign w:val="center"/>
          </w:tcPr>
          <w:p w14:paraId="12B168AC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XV. Управление конфигурацией информационной системы и системы защиты персональных данных (УКФ)</w:t>
            </w:r>
          </w:p>
        </w:tc>
      </w:tr>
      <w:tr w:rsidR="00412CF2" w:rsidRPr="00E828B3" w14:paraId="52CA80E4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6CF22F0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КФ.1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2202718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Определение лиц, которым разрешены действия по внесению изменений в конфигурацию информационной системы и системы защиты персональных данных</w:t>
            </w:r>
          </w:p>
        </w:tc>
      </w:tr>
      <w:tr w:rsidR="00412CF2" w:rsidRPr="00E828B3" w14:paraId="39DBB61F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DBF88CA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КФ.2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7EF7EAD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правление изменениями конфигурации информационной системы и системы защиты персональных данных</w:t>
            </w:r>
          </w:p>
        </w:tc>
      </w:tr>
      <w:tr w:rsidR="00412CF2" w:rsidRPr="00E828B3" w14:paraId="5249BB2B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3CE6A61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КФ.3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77EB098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Анализ потенциального воздействия планируемых изменений в конфигурации информационной системы и системы защиты персональных данных на обеспечение защиты персональных данных и согласование изменений в конфигурации информационной системы с должностным лицом (работником), ответственным за обеспечение безопасности персональных данных</w:t>
            </w:r>
          </w:p>
        </w:tc>
      </w:tr>
      <w:tr w:rsidR="00412CF2" w:rsidRPr="00E828B3" w14:paraId="5A1C44BD" w14:textId="77777777" w:rsidTr="00E828B3">
        <w:tc>
          <w:tcPr>
            <w:tcW w:w="7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719E358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УКФ.4</w:t>
            </w:r>
          </w:p>
        </w:tc>
        <w:tc>
          <w:tcPr>
            <w:tcW w:w="427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02" w:type="dxa"/>
              <w:left w:w="62" w:type="dxa"/>
              <w:bottom w:w="102" w:type="dxa"/>
              <w:right w:w="62" w:type="dxa"/>
            </w:tcMar>
          </w:tcPr>
          <w:p w14:paraId="5D77DB13" w14:textId="77777777" w:rsidR="00412CF2" w:rsidRPr="00E828B3" w:rsidRDefault="00412CF2" w:rsidP="00E828B3">
            <w:pPr>
              <w:pStyle w:val="ConsPlusNormal"/>
              <w:jc w:val="center"/>
              <w:rPr>
                <w:rFonts w:ascii="Times New Roman" w:hAnsi="Times New Roman" w:cs="Times New Roman"/>
                <w:szCs w:val="24"/>
              </w:rPr>
            </w:pPr>
            <w:r w:rsidRPr="00E828B3">
              <w:rPr>
                <w:rFonts w:ascii="Times New Roman" w:hAnsi="Times New Roman" w:cs="Times New Roman"/>
                <w:szCs w:val="24"/>
              </w:rPr>
              <w:t>Документирование информации (данных) об изменениях в конфигурации информационной системы и системы защиты персональных данных</w:t>
            </w:r>
          </w:p>
        </w:tc>
      </w:tr>
    </w:tbl>
    <w:p w14:paraId="001A9141" w14:textId="77777777" w:rsidR="00C64299" w:rsidRDefault="00C64299" w:rsidP="00A469D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</w:p>
    <w:p w14:paraId="704FFCAD" w14:textId="21B6E276" w:rsidR="00412CF2" w:rsidRPr="00A469D5" w:rsidRDefault="00412CF2" w:rsidP="00A469D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9.2. Требования к системе в целом </w:t>
      </w:r>
    </w:p>
    <w:p w14:paraId="479D7C6C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lastRenderedPageBreak/>
        <w:t xml:space="preserve">Для реализации дополненного уточненного адаптированного базового набора мер по обеспечению защиты информации Исполнитель должен создать ПИБ АС и выполнить ряд дополнительных технических мероприятий. </w:t>
      </w:r>
    </w:p>
    <w:p w14:paraId="7FBB1392" w14:textId="77777777" w:rsidR="00412CF2" w:rsidRPr="00A469D5" w:rsidRDefault="00412CF2" w:rsidP="00A469D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9.3. Требования к структуре и функционированию ПИБ АС  </w:t>
      </w:r>
    </w:p>
    <w:p w14:paraId="46EACE29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9.3.1. Требования к составу </w:t>
      </w:r>
    </w:p>
    <w:p w14:paraId="38F3DA21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Для создания ПИБ АС, необходимо дополнить, актуализировать и, при необходимости, создать следующие подсистемы, используя поставляемый Исполнителем Товар (см. раздел 12): </w:t>
      </w:r>
    </w:p>
    <w:p w14:paraId="7E03F8A7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Идентификация и аутентификация (ИАФ);</w:t>
      </w:r>
    </w:p>
    <w:p w14:paraId="7967289C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469D5">
        <w:rPr>
          <w:rFonts w:ascii="Times New Roman" w:hAnsi="Times New Roman" w:cs="Times New Roman"/>
          <w:sz w:val="28"/>
          <w:szCs w:val="28"/>
        </w:rPr>
        <w:t>Управление доступом (УПД);</w:t>
      </w:r>
    </w:p>
    <w:p w14:paraId="058DD1F3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граничение программной среды (ОПС);</w:t>
      </w:r>
    </w:p>
    <w:p w14:paraId="2CBC12B2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Защита машинных носителей информации (ЗНИ);</w:t>
      </w:r>
    </w:p>
    <w:p w14:paraId="46261214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истрация событий безопасности (РСБ);</w:t>
      </w:r>
    </w:p>
    <w:p w14:paraId="3D9053D2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469D5">
        <w:rPr>
          <w:rFonts w:ascii="Times New Roman" w:hAnsi="Times New Roman" w:cs="Times New Roman"/>
          <w:sz w:val="28"/>
          <w:szCs w:val="28"/>
        </w:rPr>
        <w:t>Антивирусная защита (АВЗ);</w:t>
      </w:r>
    </w:p>
    <w:p w14:paraId="64EC6EDC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469D5">
        <w:rPr>
          <w:rFonts w:ascii="Times New Roman" w:hAnsi="Times New Roman" w:cs="Times New Roman"/>
          <w:sz w:val="28"/>
          <w:szCs w:val="28"/>
        </w:rPr>
        <w:t>Обнаружение вторжений (СОВ);</w:t>
      </w:r>
    </w:p>
    <w:p w14:paraId="5D65EA60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Контроль (анализ) защищенности информации (АНЗ);</w:t>
      </w:r>
    </w:p>
    <w:p w14:paraId="29DD59C4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беспечение целостности информационной системы и информации (ОЦЛ);</w:t>
      </w:r>
    </w:p>
    <w:p w14:paraId="2BC97578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беспечение доступности информации (ОДТ);</w:t>
      </w:r>
    </w:p>
    <w:p w14:paraId="6AAC3816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Защита технических средств (ЗТС);</w:t>
      </w:r>
    </w:p>
    <w:p w14:paraId="6BF0865F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Защита информационной (автоматизированной) системы и ее компонентов (ЗИС);</w:t>
      </w:r>
    </w:p>
    <w:p w14:paraId="055FD750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Выявление инцидентов и реагирование на них (ИНЦ);</w:t>
      </w:r>
    </w:p>
    <w:p w14:paraId="48D3C1A6" w14:textId="76CAB0F2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Управление конфигурацией информационной системы и системы защиты персональных данных (УКФ).</w:t>
      </w:r>
    </w:p>
    <w:p w14:paraId="7EB8CFDF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3.2. Требования к взаимосвязи между подсистемами и компонентами, смежными подсистемами являются:</w:t>
      </w:r>
    </w:p>
    <w:p w14:paraId="130BA4A9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внешние сети передачи данных;</w:t>
      </w:r>
    </w:p>
    <w:p w14:paraId="40B8AA9B" w14:textId="77777777" w:rsidR="00412CF2" w:rsidRPr="00A469D5" w:rsidRDefault="00412CF2" w:rsidP="00A469D5">
      <w:pPr>
        <w:numPr>
          <w:ilvl w:val="2"/>
          <w:numId w:val="45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внешние информационные системы.</w:t>
      </w:r>
    </w:p>
    <w:p w14:paraId="0775D387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lastRenderedPageBreak/>
        <w:t>Решения по подключению смежных подсистем должны соответствовать действующим государственным стандартам в области связи и телекоммуникаций и требованиями ФСТЭК России и ФСБ России.</w:t>
      </w:r>
    </w:p>
    <w:p w14:paraId="4E40A601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3.3. Перспективы развития, модернизации ПИБ АС</w:t>
      </w:r>
    </w:p>
    <w:p w14:paraId="212D448A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ИБ должна позволять, не снижая свою функциональность, поэтапно увеличивать количество защищаемых АРМ, серверов и сетевых устройств.</w:t>
      </w:r>
    </w:p>
    <w:p w14:paraId="60AB233E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3.4. Требования к режимам функционирования системы</w:t>
      </w:r>
    </w:p>
    <w:p w14:paraId="2073FBCF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Компоненты ПИБ АС должны функционировать одновременно с функционированием АС.</w:t>
      </w:r>
    </w:p>
    <w:p w14:paraId="1C8FF876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3.5. Требования к надёжности</w:t>
      </w:r>
    </w:p>
    <w:p w14:paraId="5A3B8C8D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Элементы ПИБ АС должны удовлетворять условию круглосуточной работы, а также иметь возможность восстановления в случаях сбоев.</w:t>
      </w:r>
    </w:p>
    <w:p w14:paraId="398BD437" w14:textId="77777777" w:rsidR="00412CF2" w:rsidRPr="00A469D5" w:rsidRDefault="00412CF2" w:rsidP="00A469D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4. Требования безопасности</w:t>
      </w:r>
    </w:p>
    <w:p w14:paraId="44591766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4.1. Требования по обеспечению радиоэлектронной безопасности</w:t>
      </w:r>
    </w:p>
    <w:p w14:paraId="28E38098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Требования по обеспечению радиоэлектронной безопасности при монтаже, наладке, эксплуатации, обслуживании и ремонте технических средств определяются ГОСТ-12.1.006-84 «Система стандартов безопасности труда. Электромагнитные поля радиочастот».</w:t>
      </w:r>
    </w:p>
    <w:p w14:paraId="3AC90735" w14:textId="77777777" w:rsidR="00412CF2" w:rsidRPr="00A469D5" w:rsidRDefault="00412CF2" w:rsidP="00A469D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4.2. Требования к эргономике и технической эстетике</w:t>
      </w:r>
    </w:p>
    <w:p w14:paraId="4D265ABD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Разрабатываемая ПИБ </w:t>
      </w:r>
      <w:r w:rsidRPr="00A469D5">
        <w:rPr>
          <w:rFonts w:ascii="Times New Roman" w:hAnsi="Times New Roman" w:cs="Times New Roman"/>
          <w:sz w:val="28"/>
          <w:szCs w:val="28"/>
        </w:rPr>
        <w:tab/>
        <w:t>не должна вносить значительных задержек в работу пользователей АРМ и серверов КО «KsaCredit».</w:t>
      </w:r>
    </w:p>
    <w:p w14:paraId="5373E05F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рограммные и программно-аппаратные СЗИ должны обладать интуитивно-понятным интерфейсом управления.</w:t>
      </w:r>
    </w:p>
    <w:p w14:paraId="1F7382F1" w14:textId="77777777" w:rsidR="00412CF2" w:rsidRPr="00A469D5" w:rsidRDefault="00412CF2" w:rsidP="00A469D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5. Требования к эксплуатации, техническому обслуживанию</w:t>
      </w:r>
    </w:p>
    <w:p w14:paraId="2D7316A4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Климатические условия в помещениях с размещенными техническими средствами, на которых функционирует ПИБ АС должны соответствовать климатическим условиям, установленным производителями технических средств.</w:t>
      </w:r>
    </w:p>
    <w:p w14:paraId="3338692C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Эксплуатация и техническое обслуживание средств защиты информации в составе ПИБ АС должны осуществляться в соответствии с эксплуатационной и технической документацией.</w:t>
      </w:r>
    </w:p>
    <w:p w14:paraId="16277D6D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lastRenderedPageBreak/>
        <w:t>9.6. Требования к патентной чистоте</w:t>
      </w:r>
    </w:p>
    <w:p w14:paraId="04037A2B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Программные и аппаратно-программные средства, приобретаемые у сторонних организаций, должны сопровождаться документацией, подтверждающей правомочность этих организаций поставлять данную продукцию и сопровождаться лицензионным соглашением. </w:t>
      </w:r>
    </w:p>
    <w:p w14:paraId="1472869C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9.7. Требования по стандартизации </w:t>
      </w:r>
    </w:p>
    <w:p w14:paraId="08A2D0FD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Используемые в составе ПИБ средства защиты информации должны иметь соответствующие сертификаты ФСТЭК и/или ФСБ России.</w:t>
      </w:r>
    </w:p>
    <w:p w14:paraId="693823DE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В качестве схемы сертификации указанных ниже компонент защитных подсистем должна быть выбрана схема серийной сертификации.</w:t>
      </w:r>
    </w:p>
    <w:p w14:paraId="29C4F110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9.8. Требования к организационному обеспечению </w:t>
      </w:r>
    </w:p>
    <w:p w14:paraId="0360BE7E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Должна быть разработана проектная и эксплуатационная документация, а также документы, регламентирующие организационные и организационно-технические вопросы информационной безопасности (перечень необходимых документов приведён в разделе 9). </w:t>
      </w:r>
    </w:p>
    <w:p w14:paraId="3178ACC9" w14:textId="77777777" w:rsidR="00412CF2" w:rsidRPr="00A469D5" w:rsidRDefault="00412CF2" w:rsidP="00A469D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9. Требования к лингвистическому обеспечению</w:t>
      </w:r>
    </w:p>
    <w:p w14:paraId="7D8959A8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Язык взаимодействия пользователей и администраторов с компонентами ПИБ АС должен быть русским.</w:t>
      </w:r>
    </w:p>
    <w:p w14:paraId="19417C8B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10. Требования к выполнению организационных мероприятий</w:t>
      </w:r>
    </w:p>
    <w:p w14:paraId="00539360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Дополнительные организационные и технические мероприятия должны включать в себя разработку регламентов по обеспечению информационной безопасности.</w:t>
      </w:r>
    </w:p>
    <w:p w14:paraId="21498A2A" w14:textId="77777777" w:rsidR="00412CF2" w:rsidRPr="00A469D5" w:rsidRDefault="00412CF2" w:rsidP="00A469D5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9.11. Требования к разработке регламентов по обеспечению информационной безопасности</w:t>
      </w:r>
    </w:p>
    <w:p w14:paraId="1D464142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ы по обеспечению информационной безопасности должны быть разработаны в соответствии со следующими нормативными документами:</w:t>
      </w:r>
    </w:p>
    <w:p w14:paraId="2B42343B" w14:textId="77777777" w:rsidR="00412CF2" w:rsidRPr="00A469D5" w:rsidRDefault="00412CF2" w:rsidP="00A469D5">
      <w:pPr>
        <w:numPr>
          <w:ilvl w:val="2"/>
          <w:numId w:val="46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риказ ФСТЭК России от 11 февраля 2013 г. N 17 «ОБ УТВЕРЖДЕНИИ ТРЕБОВАНИЙ О ЗАЩИТЕ ИНФОРМАЦИИ, НЕ СОСТАВЛЯЮЩЕЙ ГОСУДАРСТВЕННУЮ ТАЙНУ, СОДЕРЖАЩЕЙСЯ В ГОСУДАРСТВЕННЫХ ИНФОРМАЦИОННЫХ СИСТЕМАХ»;</w:t>
      </w:r>
    </w:p>
    <w:p w14:paraId="25DA7834" w14:textId="77777777" w:rsidR="00412CF2" w:rsidRPr="00A469D5" w:rsidRDefault="00412CF2" w:rsidP="00A469D5">
      <w:pPr>
        <w:numPr>
          <w:ilvl w:val="2"/>
          <w:numId w:val="46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lastRenderedPageBreak/>
        <w:t>Приказ ФСТЭК России от 18 февраля 2013 г. N 21 «ОБ УТВЕРЖДЕНИИ СОСТАВА И СОДЕРЖАНИЯ ОРГАНИЗАЦИОННЫХ И ТЕХНИЧЕСКИХ МЕР ПО ОБЕСПЕЧЕНИЮ БЕЗОПАСНОСТИ ПЕРСОНАЛЬНЫХ ДАННЫХ ПРИ ИХ ОБРАБОТКЕ В ИНФОРМАЦИОННЫХ СИСТЕМАХ ПЕРСОНАЛЬНЫХ ДАННЫХ»;</w:t>
      </w:r>
    </w:p>
    <w:p w14:paraId="49422248" w14:textId="77777777" w:rsidR="00412CF2" w:rsidRPr="00A469D5" w:rsidRDefault="00412CF2" w:rsidP="00A469D5">
      <w:pPr>
        <w:numPr>
          <w:ilvl w:val="2"/>
          <w:numId w:val="46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Федеральный закон от 27 июля 2006 г. N 149-ФЗ «ОБ ИНФОРМАЦИИ, ИНФОРМАЦИОННЫХ ТЕХНОЛОГИЯХ И О ЗАЩИТЕ ИНФОРМАЦИИ»;</w:t>
      </w:r>
    </w:p>
    <w:p w14:paraId="0929F143" w14:textId="77777777" w:rsidR="00412CF2" w:rsidRPr="00A469D5" w:rsidRDefault="00412CF2" w:rsidP="00A469D5">
      <w:pPr>
        <w:numPr>
          <w:ilvl w:val="2"/>
          <w:numId w:val="46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Федеральный закон от 27 июля 2006 г. N 152-ФЗ «О ПЕРСОНАЛЬНЫХ ДАННЫХ»;</w:t>
      </w:r>
    </w:p>
    <w:p w14:paraId="2919474C" w14:textId="77777777" w:rsidR="00412CF2" w:rsidRPr="00A469D5" w:rsidRDefault="00412CF2" w:rsidP="00A469D5">
      <w:pPr>
        <w:numPr>
          <w:ilvl w:val="2"/>
          <w:numId w:val="46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остановление Правительства РФ от 01.11.2012 N 1119 "Об утверждении требований к защите персональных данных при их обработке в информационных системах персональных данных".</w:t>
      </w:r>
    </w:p>
    <w:p w14:paraId="49D0EBAD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ри разработке регламентов должны учитываться индивидуальные особенности информационных систем Заказчика.</w:t>
      </w:r>
    </w:p>
    <w:p w14:paraId="6EEE271C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15F4027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A469D5">
        <w:rPr>
          <w:rFonts w:ascii="Times New Roman" w:hAnsi="Times New Roman" w:cs="Times New Roman"/>
          <w:b/>
          <w:sz w:val="28"/>
          <w:szCs w:val="28"/>
        </w:rPr>
        <w:t>10.</w:t>
      </w:r>
      <w:r w:rsidRPr="00A469D5">
        <w:rPr>
          <w:rFonts w:ascii="Times New Roman" w:eastAsia="Arial" w:hAnsi="Times New Roman" w:cs="Times New Roman"/>
          <w:b/>
          <w:sz w:val="28"/>
          <w:szCs w:val="28"/>
        </w:rPr>
        <w:t xml:space="preserve"> </w:t>
      </w:r>
      <w:r w:rsidRPr="00A469D5">
        <w:rPr>
          <w:rFonts w:ascii="Times New Roman" w:hAnsi="Times New Roman" w:cs="Times New Roman"/>
          <w:b/>
          <w:sz w:val="28"/>
          <w:szCs w:val="28"/>
        </w:rPr>
        <w:t>ТРЕБОВАНИЯ К СОЗДАНИЮ ПИБ АС</w:t>
      </w:r>
    </w:p>
    <w:p w14:paraId="7E2CF00E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10.1.</w:t>
      </w:r>
      <w:r w:rsidRPr="00A469D5">
        <w:rPr>
          <w:rFonts w:ascii="Times New Roman" w:eastAsia="Arial" w:hAnsi="Times New Roman" w:cs="Times New Roman"/>
          <w:sz w:val="28"/>
          <w:szCs w:val="28"/>
        </w:rPr>
        <w:t xml:space="preserve"> </w:t>
      </w:r>
      <w:r w:rsidRPr="00A469D5">
        <w:rPr>
          <w:rFonts w:ascii="Times New Roman" w:hAnsi="Times New Roman" w:cs="Times New Roman"/>
          <w:sz w:val="28"/>
          <w:szCs w:val="28"/>
        </w:rPr>
        <w:t>Общие требования</w:t>
      </w:r>
    </w:p>
    <w:p w14:paraId="1D024BC3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ри создании ПИБ АС:</w:t>
      </w:r>
    </w:p>
    <w:p w14:paraId="7C214949" w14:textId="77777777" w:rsidR="00412CF2" w:rsidRPr="00A469D5" w:rsidRDefault="00412CF2" w:rsidP="00A469D5">
      <w:pPr>
        <w:numPr>
          <w:ilvl w:val="0"/>
          <w:numId w:val="47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пределяются типы субъектов доступа и объектов доступа, являющихся объектами защиты;</w:t>
      </w:r>
    </w:p>
    <w:p w14:paraId="2405605F" w14:textId="77777777" w:rsidR="00412CF2" w:rsidRPr="00A469D5" w:rsidRDefault="00412CF2" w:rsidP="00A469D5">
      <w:pPr>
        <w:numPr>
          <w:ilvl w:val="0"/>
          <w:numId w:val="47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пределяются методы управления доступом, типы доступа и правила разграничения доступа субъектов доступа к объектам доступа, подлежащие реализации в АС;</w:t>
      </w:r>
    </w:p>
    <w:p w14:paraId="7D4ED0E2" w14:textId="77777777" w:rsidR="00412CF2" w:rsidRPr="00A469D5" w:rsidRDefault="00412CF2" w:rsidP="00A469D5">
      <w:pPr>
        <w:numPr>
          <w:ilvl w:val="0"/>
          <w:numId w:val="47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адаптируется базовый набор мер по обеспечению безопасности для АС. При этом допускается исключение из базового набора мер защиты информации тех мер, которые связаны с обеспечением защиты технологий, не используемых Заказчиком;</w:t>
      </w:r>
    </w:p>
    <w:p w14:paraId="53B06D07" w14:textId="77777777" w:rsidR="00412CF2" w:rsidRPr="00A469D5" w:rsidRDefault="00412CF2" w:rsidP="00A469D5">
      <w:pPr>
        <w:numPr>
          <w:ilvl w:val="0"/>
          <w:numId w:val="47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уточняется адаптированный набор мер по обеспечению безопасности для АС. При этом, в данный набор мер могут быть включены меры из </w:t>
      </w:r>
      <w:r w:rsidRPr="00A469D5">
        <w:rPr>
          <w:rFonts w:ascii="Times New Roman" w:hAnsi="Times New Roman" w:cs="Times New Roman"/>
          <w:sz w:val="28"/>
          <w:szCs w:val="28"/>
        </w:rPr>
        <w:lastRenderedPageBreak/>
        <w:t>изначального списка мер, которые не были отмечены базовыми для третьей категории значимости объекта КИИ (таблица 10.1);</w:t>
      </w:r>
    </w:p>
    <w:p w14:paraId="32539A5B" w14:textId="77777777" w:rsidR="00412CF2" w:rsidRPr="00A469D5" w:rsidRDefault="00412CF2" w:rsidP="00A469D5">
      <w:pPr>
        <w:numPr>
          <w:ilvl w:val="0"/>
          <w:numId w:val="48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дополняется уточнённый адаптированный набор мерами, определяемыми иными нормативно-правовыми актами или необходимостью усиления данного набора;</w:t>
      </w:r>
    </w:p>
    <w:p w14:paraId="4C5575B7" w14:textId="77777777" w:rsidR="00412CF2" w:rsidRPr="00A469D5" w:rsidRDefault="00412CF2" w:rsidP="00A469D5">
      <w:pPr>
        <w:numPr>
          <w:ilvl w:val="0"/>
          <w:numId w:val="48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выбираются меры защиты информации, подлежащие реализации в подсистеме защиты информации АС;</w:t>
      </w:r>
    </w:p>
    <w:p w14:paraId="0591D376" w14:textId="77777777" w:rsidR="00412CF2" w:rsidRPr="00A469D5" w:rsidRDefault="00412CF2" w:rsidP="00A469D5">
      <w:pPr>
        <w:numPr>
          <w:ilvl w:val="0"/>
          <w:numId w:val="48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пределяются виды и типы средств защиты информации, обеспечивающие реализацию технических мер защиты информации;</w:t>
      </w:r>
    </w:p>
    <w:p w14:paraId="466A1183" w14:textId="77777777" w:rsidR="00412CF2" w:rsidRPr="00A469D5" w:rsidRDefault="00412CF2" w:rsidP="00A469D5">
      <w:pPr>
        <w:numPr>
          <w:ilvl w:val="0"/>
          <w:numId w:val="48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пределяется структура подсистемы защиты информации АС включая состав (количество) и места размещения её элементов;</w:t>
      </w:r>
    </w:p>
    <w:p w14:paraId="6E2E988B" w14:textId="77777777" w:rsidR="00412CF2" w:rsidRPr="00A469D5" w:rsidRDefault="00412CF2" w:rsidP="00A469D5">
      <w:pPr>
        <w:numPr>
          <w:ilvl w:val="0"/>
          <w:numId w:val="48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существляется выбор средств защиты информации, сертифицированных на соответствие требованиям по безопасности информации, с учётом их стоимости, совместимости с информационными технологиями и техническими средствами, функций безопасности этих средств и особенностей их реализации, а также класса защищенности АС;</w:t>
      </w:r>
    </w:p>
    <w:p w14:paraId="0C9EF10E" w14:textId="77777777" w:rsidR="00412CF2" w:rsidRPr="00A469D5" w:rsidRDefault="00412CF2" w:rsidP="00A469D5">
      <w:pPr>
        <w:numPr>
          <w:ilvl w:val="0"/>
          <w:numId w:val="48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определяются параметры настройки программного обеспечения, включая программное обеспечение средств защиты информации, обеспечивающие реализацию мер защиты информации, а также устранение возможных уязвимостей АС, приводящих к возникновению угроз безопасности информации; </w:t>
      </w:r>
    </w:p>
    <w:p w14:paraId="48925092" w14:textId="77777777" w:rsidR="00412CF2" w:rsidRPr="00A469D5" w:rsidRDefault="00412CF2" w:rsidP="00A469D5">
      <w:pPr>
        <w:numPr>
          <w:ilvl w:val="0"/>
          <w:numId w:val="48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определяются меры защиты информации при информационном взаимодействии с иными информационными системами и информационно-телекоммуникационными сетями.</w:t>
      </w:r>
    </w:p>
    <w:p w14:paraId="3029CA81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E4A8C0E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A469D5">
        <w:rPr>
          <w:rFonts w:ascii="Times New Roman" w:hAnsi="Times New Roman" w:cs="Times New Roman"/>
          <w:b/>
          <w:sz w:val="28"/>
          <w:szCs w:val="28"/>
        </w:rPr>
        <w:t>11.Требования к документированию</w:t>
      </w:r>
    </w:p>
    <w:p w14:paraId="1CEBE315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11.1. Требования к документированию работ (действий) по разработке проектной и эксплуатационной документации на ПИБ АС.</w:t>
      </w:r>
    </w:p>
    <w:p w14:paraId="207368FC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Результаты проектирования ПИБ АС должны быть отражены в проектной документации (техническом проекте) на АС, разрабатываемой с учетом ГОСТ </w:t>
      </w:r>
      <w:r w:rsidRPr="00A469D5">
        <w:rPr>
          <w:rFonts w:ascii="Times New Roman" w:hAnsi="Times New Roman" w:cs="Times New Roman"/>
          <w:sz w:val="28"/>
          <w:szCs w:val="28"/>
        </w:rPr>
        <w:lastRenderedPageBreak/>
        <w:t>34.201 «Информационная технология. Комплекс стандартов на автоматизированные системы. Виды, комплектность и обозначение документов при создании автоматизированных систем» (далее – ГОСТ 34.201). Эксплуатационная документация на ПИБ АС должна быть разработана с учетом ГОСТ 34.601, ГОСТ 34.201 и ГОСТ Р 51624 и должна, в том числе, содержать описание:</w:t>
      </w:r>
    </w:p>
    <w:p w14:paraId="068F428C" w14:textId="77777777" w:rsidR="00412CF2" w:rsidRPr="00A469D5" w:rsidRDefault="00412CF2" w:rsidP="00A469D5">
      <w:pPr>
        <w:numPr>
          <w:ilvl w:val="0"/>
          <w:numId w:val="49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структуры ПИБ АС;</w:t>
      </w:r>
    </w:p>
    <w:p w14:paraId="40F8B4C6" w14:textId="77777777" w:rsidR="00412CF2" w:rsidRPr="00A469D5" w:rsidRDefault="00412CF2" w:rsidP="00A469D5">
      <w:pPr>
        <w:numPr>
          <w:ilvl w:val="0"/>
          <w:numId w:val="49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состава, мест установки, параметров и порядка настройки средств защиты информации, программного обеспечения и технических средств;</w:t>
      </w:r>
    </w:p>
    <w:p w14:paraId="203BE773" w14:textId="77777777" w:rsidR="00412CF2" w:rsidRPr="00A469D5" w:rsidRDefault="00412CF2" w:rsidP="00A469D5">
      <w:pPr>
        <w:numPr>
          <w:ilvl w:val="0"/>
          <w:numId w:val="49"/>
        </w:numPr>
        <w:spacing w:after="0" w:line="360" w:lineRule="auto"/>
        <w:ind w:left="992" w:hanging="283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равил эксплуатации ПИБ АС.</w:t>
      </w:r>
    </w:p>
    <w:p w14:paraId="352AE040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11.2 Требования к документированию работ (действий) по разработке внутренней документации, регламентирующей вопросы обеспечения информационной безопасности</w:t>
      </w:r>
    </w:p>
    <w:p w14:paraId="48E9B6F0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ри разработке внутренней документации, регламентирующей вопросы обеспечения информационной безопасности, должны быть выполнены работы (действия) по:</w:t>
      </w:r>
    </w:p>
    <w:p w14:paraId="491BFE29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ИАФ.</w:t>
      </w:r>
    </w:p>
    <w:p w14:paraId="51F25717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УПД.</w:t>
      </w:r>
    </w:p>
    <w:p w14:paraId="5903F248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ОПС.</w:t>
      </w:r>
    </w:p>
    <w:p w14:paraId="0772A7B3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ЗНИ.</w:t>
      </w:r>
    </w:p>
    <w:p w14:paraId="549834F3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РБС.</w:t>
      </w:r>
    </w:p>
    <w:p w14:paraId="6E342D95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АВЗ.</w:t>
      </w:r>
    </w:p>
    <w:p w14:paraId="62C5AF21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СОВ.</w:t>
      </w:r>
    </w:p>
    <w:p w14:paraId="54DC6485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АНЗ.</w:t>
      </w:r>
    </w:p>
    <w:p w14:paraId="260932DC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ОЦЛ.</w:t>
      </w:r>
    </w:p>
    <w:p w14:paraId="49F0F504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ОДТ.</w:t>
      </w:r>
    </w:p>
    <w:p w14:paraId="3BF48527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ЗТС.</w:t>
      </w:r>
    </w:p>
    <w:p w14:paraId="2EA4F5D2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ЗИС.</w:t>
      </w:r>
    </w:p>
    <w:p w14:paraId="09774C2A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ИНЦ.</w:t>
      </w:r>
    </w:p>
    <w:p w14:paraId="40B196B0" w14:textId="77777777" w:rsidR="00412CF2" w:rsidRPr="00A469D5" w:rsidRDefault="00412CF2" w:rsidP="00A469D5">
      <w:pPr>
        <w:numPr>
          <w:ilvl w:val="0"/>
          <w:numId w:val="50"/>
        </w:numPr>
        <w:spacing w:after="0" w:line="360" w:lineRule="auto"/>
        <w:ind w:left="1049" w:hanging="340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Регламентации правил и процедур УКФ.</w:t>
      </w:r>
    </w:p>
    <w:p w14:paraId="77EEB6F3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lastRenderedPageBreak/>
        <w:t>Результатом данных работ должны стать проекты соответствующих нормативных документов.</w:t>
      </w:r>
    </w:p>
    <w:p w14:paraId="1BED8064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1633667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11.3 Требования к документированию работ (действий) по аттестации ПИБ АС</w:t>
      </w:r>
    </w:p>
    <w:p w14:paraId="562AB820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В результате выполнения работ по аттестации ПИБ АС должны быть разработаны следующие документы:</w:t>
      </w:r>
    </w:p>
    <w:p w14:paraId="3FE691FF" w14:textId="77777777" w:rsidR="00412CF2" w:rsidRPr="00A469D5" w:rsidRDefault="00412CF2" w:rsidP="00A469D5">
      <w:pPr>
        <w:pStyle w:val="a7"/>
        <w:numPr>
          <w:ilvl w:val="0"/>
          <w:numId w:val="5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технический паспорт;</w:t>
      </w:r>
    </w:p>
    <w:p w14:paraId="0B7BB7EF" w14:textId="77777777" w:rsidR="00412CF2" w:rsidRPr="00A469D5" w:rsidRDefault="00412CF2" w:rsidP="00A469D5">
      <w:pPr>
        <w:pStyle w:val="a7"/>
        <w:numPr>
          <w:ilvl w:val="0"/>
          <w:numId w:val="5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рограмма и методики аттестационных испытаний;</w:t>
      </w:r>
    </w:p>
    <w:p w14:paraId="244C0C90" w14:textId="77777777" w:rsidR="00412CF2" w:rsidRPr="00A469D5" w:rsidRDefault="00412CF2" w:rsidP="00A469D5">
      <w:pPr>
        <w:pStyle w:val="a7"/>
        <w:numPr>
          <w:ilvl w:val="0"/>
          <w:numId w:val="5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протокол аттестационных испытаний;</w:t>
      </w:r>
    </w:p>
    <w:p w14:paraId="148AC7C2" w14:textId="77777777" w:rsidR="00412CF2" w:rsidRPr="00A469D5" w:rsidRDefault="00412CF2" w:rsidP="00A469D5">
      <w:pPr>
        <w:pStyle w:val="a7"/>
        <w:numPr>
          <w:ilvl w:val="0"/>
          <w:numId w:val="5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заключение по результатам аттестации;</w:t>
      </w:r>
    </w:p>
    <w:p w14:paraId="2B1E0FFB" w14:textId="77777777" w:rsidR="00412CF2" w:rsidRPr="00A469D5" w:rsidRDefault="00412CF2" w:rsidP="00A469D5">
      <w:pPr>
        <w:pStyle w:val="a7"/>
        <w:numPr>
          <w:ilvl w:val="0"/>
          <w:numId w:val="5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аттестат соответствия.</w:t>
      </w:r>
    </w:p>
    <w:p w14:paraId="3B57D3FF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Указанные документы должны быть разработаны с учётом требования ГОСТ РО 0043-003-2012 Защита информации. Аттестация объектов информатизации.</w:t>
      </w:r>
    </w:p>
    <w:p w14:paraId="336C9FE0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93E1DBA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A469D5">
        <w:rPr>
          <w:rFonts w:ascii="Times New Roman" w:hAnsi="Times New Roman" w:cs="Times New Roman"/>
          <w:b/>
          <w:sz w:val="28"/>
          <w:szCs w:val="28"/>
        </w:rPr>
        <w:t xml:space="preserve">12.СОСТАВ И СОДЕРЖАНИЕ ПОСТАВЛЯЕМОГО ТОВАРА </w:t>
      </w:r>
    </w:p>
    <w:p w14:paraId="0F07621B" w14:textId="77777777" w:rsidR="00412CF2" w:rsidRPr="00A469D5" w:rsidRDefault="00412CF2" w:rsidP="00A469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>12.1. Товар, поставляемый для дополнения и актуализации существующей системы защиты информации для построения ПИБ АС:</w:t>
      </w:r>
    </w:p>
    <w:p w14:paraId="294B711D" w14:textId="2B5EC1BA" w:rsidR="00412CF2" w:rsidRPr="00A469D5" w:rsidRDefault="00412CF2" w:rsidP="009A33D5">
      <w:pPr>
        <w:spacing w:after="0" w:line="360" w:lineRule="auto"/>
        <w:ind w:left="1843" w:hanging="1843"/>
        <w:rPr>
          <w:rFonts w:ascii="Times New Roman" w:hAnsi="Times New Roman" w:cs="Times New Roman"/>
          <w:sz w:val="28"/>
          <w:szCs w:val="28"/>
        </w:rPr>
      </w:pPr>
      <w:r w:rsidRPr="00A469D5">
        <w:rPr>
          <w:rFonts w:ascii="Times New Roman" w:hAnsi="Times New Roman" w:cs="Times New Roman"/>
          <w:sz w:val="28"/>
          <w:szCs w:val="28"/>
        </w:rPr>
        <w:t xml:space="preserve">Таблица 12.1 – </w:t>
      </w:r>
      <w:r w:rsidR="00D961BB" w:rsidRPr="00A469D5">
        <w:rPr>
          <w:rFonts w:ascii="Times New Roman" w:hAnsi="Times New Roman" w:cs="Times New Roman"/>
          <w:sz w:val="28"/>
          <w:szCs w:val="28"/>
        </w:rPr>
        <w:t>Товар,</w:t>
      </w:r>
      <w:r w:rsidRPr="00A469D5">
        <w:rPr>
          <w:rFonts w:ascii="Times New Roman" w:hAnsi="Times New Roman" w:cs="Times New Roman"/>
          <w:sz w:val="28"/>
          <w:szCs w:val="28"/>
        </w:rPr>
        <w:t xml:space="preserve"> поставляемый для дополнения и актуализации существующей СЗИ.</w:t>
      </w:r>
    </w:p>
    <w:tbl>
      <w:tblPr>
        <w:tblStyle w:val="TableGrid"/>
        <w:tblW w:w="5000" w:type="pct"/>
        <w:tblInd w:w="0" w:type="dxa"/>
        <w:tblCellMar>
          <w:top w:w="6" w:type="dxa"/>
          <w:left w:w="108" w:type="dxa"/>
          <w:right w:w="48" w:type="dxa"/>
        </w:tblCellMar>
        <w:tblLook w:val="04A0" w:firstRow="1" w:lastRow="0" w:firstColumn="1" w:lastColumn="0" w:noHBand="0" w:noVBand="1"/>
      </w:tblPr>
      <w:tblGrid>
        <w:gridCol w:w="1030"/>
        <w:gridCol w:w="6125"/>
        <w:gridCol w:w="1219"/>
        <w:gridCol w:w="1254"/>
      </w:tblGrid>
      <w:tr w:rsidR="00412CF2" w:rsidRPr="00333139" w14:paraId="155455D6" w14:textId="77777777" w:rsidTr="00333139">
        <w:trPr>
          <w:trHeight w:val="456"/>
        </w:trPr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F2E11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 xml:space="preserve">№ </w:t>
            </w:r>
          </w:p>
        </w:tc>
        <w:tc>
          <w:tcPr>
            <w:tcW w:w="3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D7156B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5DA282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Ед. изм.</w:t>
            </w:r>
          </w:p>
        </w:tc>
        <w:tc>
          <w:tcPr>
            <w:tcW w:w="6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3019A4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Кол-во</w:t>
            </w:r>
          </w:p>
        </w:tc>
      </w:tr>
      <w:tr w:rsidR="00412CF2" w:rsidRPr="00333139" w14:paraId="10A4D4F2" w14:textId="77777777" w:rsidTr="00333139">
        <w:trPr>
          <w:trHeight w:val="286"/>
        </w:trPr>
        <w:tc>
          <w:tcPr>
            <w:tcW w:w="5000" w:type="pct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6DC17D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ПИБ АС</w:t>
            </w:r>
          </w:p>
        </w:tc>
      </w:tr>
      <w:tr w:rsidR="00412CF2" w:rsidRPr="00333139" w14:paraId="112EFBF1" w14:textId="77777777" w:rsidTr="00333139">
        <w:trPr>
          <w:trHeight w:val="286"/>
        </w:trPr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89F70C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1</w:t>
            </w:r>
          </w:p>
        </w:tc>
        <w:tc>
          <w:tcPr>
            <w:tcW w:w="3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74481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Positive Technologies Application Firewall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BC4BB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шт</w:t>
            </w:r>
          </w:p>
        </w:tc>
        <w:tc>
          <w:tcPr>
            <w:tcW w:w="6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6718CB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1</w:t>
            </w:r>
          </w:p>
        </w:tc>
      </w:tr>
      <w:tr w:rsidR="00412CF2" w:rsidRPr="00333139" w14:paraId="014120EF" w14:textId="77777777" w:rsidTr="00333139">
        <w:trPr>
          <w:trHeight w:val="286"/>
        </w:trPr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83F802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2</w:t>
            </w:r>
          </w:p>
        </w:tc>
        <w:tc>
          <w:tcPr>
            <w:tcW w:w="3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E4C0E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KPI MONITOR Basic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487B12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шт</w:t>
            </w:r>
          </w:p>
        </w:tc>
        <w:tc>
          <w:tcPr>
            <w:tcW w:w="6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62E0B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1</w:t>
            </w:r>
          </w:p>
        </w:tc>
      </w:tr>
      <w:tr w:rsidR="00412CF2" w:rsidRPr="00333139" w14:paraId="585A527F" w14:textId="77777777" w:rsidTr="00333139">
        <w:trPr>
          <w:trHeight w:val="288"/>
        </w:trPr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99287F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3</w:t>
            </w:r>
          </w:p>
        </w:tc>
        <w:tc>
          <w:tcPr>
            <w:tcW w:w="3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36868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EYECONT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B91BAD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шт</w:t>
            </w:r>
          </w:p>
        </w:tc>
        <w:tc>
          <w:tcPr>
            <w:tcW w:w="6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770AC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1</w:t>
            </w:r>
          </w:p>
        </w:tc>
      </w:tr>
      <w:tr w:rsidR="00412CF2" w:rsidRPr="00333139" w14:paraId="5AF7BA00" w14:textId="77777777" w:rsidTr="00333139">
        <w:trPr>
          <w:trHeight w:val="269"/>
        </w:trPr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1BAE14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4</w:t>
            </w:r>
          </w:p>
        </w:tc>
        <w:tc>
          <w:tcPr>
            <w:tcW w:w="3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F1E3DE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Kaspersky Plus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BFBB1B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шт</w:t>
            </w:r>
          </w:p>
        </w:tc>
        <w:tc>
          <w:tcPr>
            <w:tcW w:w="6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79AD3C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16</w:t>
            </w:r>
          </w:p>
        </w:tc>
      </w:tr>
      <w:tr w:rsidR="00412CF2" w:rsidRPr="00333139" w14:paraId="22AA8EF1" w14:textId="77777777" w:rsidTr="00333139">
        <w:trPr>
          <w:trHeight w:val="286"/>
        </w:trPr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77EB8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5</w:t>
            </w:r>
          </w:p>
        </w:tc>
        <w:tc>
          <w:tcPr>
            <w:tcW w:w="3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B5482F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Security Vision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9F3047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шт</w:t>
            </w:r>
          </w:p>
        </w:tc>
        <w:tc>
          <w:tcPr>
            <w:tcW w:w="6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C01B6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1</w:t>
            </w:r>
          </w:p>
        </w:tc>
      </w:tr>
      <w:tr w:rsidR="00412CF2" w:rsidRPr="00333139" w14:paraId="32FB20BD" w14:textId="77777777" w:rsidTr="00333139">
        <w:trPr>
          <w:trHeight w:val="286"/>
        </w:trPr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3A75B7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6</w:t>
            </w:r>
          </w:p>
        </w:tc>
        <w:tc>
          <w:tcPr>
            <w:tcW w:w="3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C2AFDE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SafeInspect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E1AEF1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шт</w:t>
            </w:r>
          </w:p>
        </w:tc>
        <w:tc>
          <w:tcPr>
            <w:tcW w:w="6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011E7A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1</w:t>
            </w:r>
          </w:p>
        </w:tc>
      </w:tr>
      <w:tr w:rsidR="00412CF2" w:rsidRPr="00333139" w14:paraId="21A45847" w14:textId="77777777" w:rsidTr="00333139">
        <w:trPr>
          <w:trHeight w:val="286"/>
        </w:trPr>
        <w:tc>
          <w:tcPr>
            <w:tcW w:w="53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23B425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7</w:t>
            </w:r>
          </w:p>
        </w:tc>
        <w:tc>
          <w:tcPr>
            <w:tcW w:w="318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C2E633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Windows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062EE8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шт</w:t>
            </w:r>
          </w:p>
        </w:tc>
        <w:tc>
          <w:tcPr>
            <w:tcW w:w="6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426834" w14:textId="77777777" w:rsidR="00412CF2" w:rsidRPr="00333139" w:rsidRDefault="00412CF2" w:rsidP="00333139">
            <w:pPr>
              <w:jc w:val="center"/>
              <w:rPr>
                <w:sz w:val="24"/>
                <w:szCs w:val="24"/>
              </w:rPr>
            </w:pPr>
            <w:r w:rsidRPr="00333139">
              <w:rPr>
                <w:sz w:val="24"/>
                <w:szCs w:val="24"/>
              </w:rPr>
              <w:t>16</w:t>
            </w:r>
          </w:p>
        </w:tc>
      </w:tr>
    </w:tbl>
    <w:p w14:paraId="38DB56EA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1A20E8C" w14:textId="77777777" w:rsidR="00412CF2" w:rsidRPr="007F2E89" w:rsidRDefault="00412CF2" w:rsidP="007F2E89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12.2 Описание Positive Technologies Application Firewall</w:t>
      </w:r>
    </w:p>
    <w:p w14:paraId="5114EBE6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Специализированное программное или аппаратное решение, предназначенное для защиты веб-приложений от различных видов кибератак и обеспечения безопасности данных.</w:t>
      </w:r>
    </w:p>
    <w:p w14:paraId="2AAAA4A2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сновные функции:</w:t>
      </w:r>
    </w:p>
    <w:p w14:paraId="6F7A98AA" w14:textId="77777777" w:rsidR="00412CF2" w:rsidRPr="007F2E89" w:rsidRDefault="00412CF2" w:rsidP="007F2E89">
      <w:pPr>
        <w:numPr>
          <w:ilvl w:val="0"/>
          <w:numId w:val="52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Защита от OWASP Top 10: PT AF обеспечивает защиту от наиболее распространённых угроз веб-приложений, перечисленных в OWASP Top 10, включая SQL-инъекции, XSS-атаки, CSRF и другие;</w:t>
      </w:r>
    </w:p>
    <w:p w14:paraId="4D3FAC57" w14:textId="77777777" w:rsidR="00412CF2" w:rsidRPr="007F2E89" w:rsidRDefault="00412CF2" w:rsidP="007F2E89">
      <w:pPr>
        <w:numPr>
          <w:ilvl w:val="0"/>
          <w:numId w:val="52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нализ трафика: Система анализирует весь входящий и исходящий трафик в режиме реального времени, выявляя и блокируя подозрительные запросы;</w:t>
      </w:r>
    </w:p>
    <w:p w14:paraId="1EC365BE" w14:textId="77777777" w:rsidR="00412CF2" w:rsidRPr="007F2E89" w:rsidRDefault="00412CF2" w:rsidP="007F2E89">
      <w:pPr>
        <w:numPr>
          <w:ilvl w:val="0"/>
          <w:numId w:val="52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Контроль доступности: PT AF помогает обеспечивать доступность веб-приложений, предотвращая атаки типа DDoS;</w:t>
      </w:r>
    </w:p>
    <w:p w14:paraId="4922DF39" w14:textId="77777777" w:rsidR="00412CF2" w:rsidRPr="007F2E89" w:rsidRDefault="00412CF2" w:rsidP="007F2E89">
      <w:pPr>
        <w:numPr>
          <w:ilvl w:val="0"/>
          <w:numId w:val="52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верка данных: Решение проверяет входные данные на наличие вредоносного кода, предотвращая эксплуатацию уязвимостей.</w:t>
      </w:r>
    </w:p>
    <w:p w14:paraId="59DA6632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рхитектура и компоненты:</w:t>
      </w:r>
    </w:p>
    <w:p w14:paraId="2A8F79DC" w14:textId="77777777" w:rsidR="00412CF2" w:rsidRPr="007F2E89" w:rsidRDefault="00412CF2" w:rsidP="007F2E89">
      <w:pPr>
        <w:numPr>
          <w:ilvl w:val="0"/>
          <w:numId w:val="53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защиты веб-приложений: Основной компонент, который отвечает за анализ и фильтрацию трафика, а также за выявление и блокировку атак;</w:t>
      </w:r>
    </w:p>
    <w:p w14:paraId="5D42C3C3" w14:textId="77777777" w:rsidR="00412CF2" w:rsidRPr="007F2E89" w:rsidRDefault="00412CF2" w:rsidP="007F2E89">
      <w:pPr>
        <w:numPr>
          <w:ilvl w:val="0"/>
          <w:numId w:val="53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Логирование и отчетность: PT AF ведет детальный журнал всех событий безопасности, что позволяет отслеживать инциденты и анализировать их причины;</w:t>
      </w:r>
    </w:p>
    <w:p w14:paraId="655CFDAF" w14:textId="77777777" w:rsidR="00412CF2" w:rsidRPr="007F2E89" w:rsidRDefault="00412CF2" w:rsidP="007F2E89">
      <w:pPr>
        <w:numPr>
          <w:ilvl w:val="0"/>
          <w:numId w:val="53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теграция с SIEM: Система может интегрироваться с решениями для управления событиями и информацией безопасности (SIEM) для более эффективного мониторинга и реагирования на инциденты;</w:t>
      </w:r>
    </w:p>
    <w:p w14:paraId="3B7D075A" w14:textId="77777777" w:rsidR="00412CF2" w:rsidRPr="007F2E89" w:rsidRDefault="00412CF2" w:rsidP="007F2E89">
      <w:pPr>
        <w:numPr>
          <w:ilvl w:val="0"/>
          <w:numId w:val="53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оддержка различных протоколов: PT AF поддерживает множество веб-протоколов и технологий, таких как HTTP, HTTPS, SOAP, REST и другие.</w:t>
      </w:r>
    </w:p>
    <w:p w14:paraId="468FED4C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1A8F6224" w14:textId="77777777" w:rsidR="00412CF2" w:rsidRPr="007F2E89" w:rsidRDefault="00412CF2" w:rsidP="007F2E89">
      <w:pPr>
        <w:numPr>
          <w:ilvl w:val="0"/>
          <w:numId w:val="5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Высокая производительность: PT AF разработан для работы в условиях высоких нагрузок, обеспечивая минимальную задержку и высокую скорость обработки трафика;</w:t>
      </w:r>
    </w:p>
    <w:p w14:paraId="09B4B747" w14:textId="77777777" w:rsidR="00412CF2" w:rsidRPr="007F2E89" w:rsidRDefault="00412CF2" w:rsidP="007F2E89">
      <w:pPr>
        <w:numPr>
          <w:ilvl w:val="0"/>
          <w:numId w:val="5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Легкость в развертывании: Решение легко интегрируется в существующую инфраструктуру, не требуя значительных изменений;</w:t>
      </w:r>
    </w:p>
    <w:p w14:paraId="74E7DB1B" w14:textId="77777777" w:rsidR="00412CF2" w:rsidRPr="007F2E89" w:rsidRDefault="00412CF2" w:rsidP="007F2E89">
      <w:pPr>
        <w:numPr>
          <w:ilvl w:val="0"/>
          <w:numId w:val="5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бновления и поддержка: Positive Technologies регулярно выпускает обновления для PT AF, включая новые правила и сигнатуры для защиты от новых видов атак;</w:t>
      </w:r>
    </w:p>
    <w:p w14:paraId="7DCDA379" w14:textId="77777777" w:rsidR="00412CF2" w:rsidRPr="007F2E89" w:rsidRDefault="00412CF2" w:rsidP="007F2E89">
      <w:pPr>
        <w:numPr>
          <w:ilvl w:val="0"/>
          <w:numId w:val="5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оддержка пользовательских правил: Администраторы могут создавать и настраивать собственные правила безопасности для удовлетворения специфических требований организации.</w:t>
      </w:r>
    </w:p>
    <w:p w14:paraId="55056526" w14:textId="77777777" w:rsidR="00412CF2" w:rsidRPr="007F2E89" w:rsidRDefault="00412CF2" w:rsidP="007F2E89">
      <w:pPr>
        <w:tabs>
          <w:tab w:val="center" w:pos="1046"/>
          <w:tab w:val="center" w:pos="367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12.3 Описание KPI MONITOR Basic</w:t>
      </w:r>
    </w:p>
    <w:p w14:paraId="4B0636F3" w14:textId="77777777" w:rsidR="00412CF2" w:rsidRPr="007F2E89" w:rsidRDefault="00412CF2" w:rsidP="007F2E89">
      <w:pPr>
        <w:tabs>
          <w:tab w:val="center" w:pos="1046"/>
          <w:tab w:val="center" w:pos="367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граммное решение для мониторинга ключевых показателей эффективности (KPI) бизнеса, предназначенное для упрощения процесса сбора, анализа и визуализации данных.</w:t>
      </w:r>
    </w:p>
    <w:p w14:paraId="4876E171" w14:textId="77777777" w:rsidR="00412CF2" w:rsidRPr="007F2E89" w:rsidRDefault="00412CF2" w:rsidP="007F2E89">
      <w:pPr>
        <w:tabs>
          <w:tab w:val="center" w:pos="1046"/>
          <w:tab w:val="center" w:pos="367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сновные функции:</w:t>
      </w:r>
    </w:p>
    <w:p w14:paraId="13B38BBD" w14:textId="77777777" w:rsidR="00412CF2" w:rsidRPr="007F2E89" w:rsidRDefault="00412CF2" w:rsidP="007F2E89">
      <w:pPr>
        <w:numPr>
          <w:ilvl w:val="0"/>
          <w:numId w:val="55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Сбор данных: Автоматический сбор данных из различных источников, включая базы данных, CRM-системы, ERP-системы и другие бизнес-приложения;</w:t>
      </w:r>
    </w:p>
    <w:p w14:paraId="6A048369" w14:textId="77777777" w:rsidR="00412CF2" w:rsidRPr="007F2E89" w:rsidRDefault="00412CF2" w:rsidP="007F2E89">
      <w:pPr>
        <w:numPr>
          <w:ilvl w:val="0"/>
          <w:numId w:val="55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нализ показателей: Возможность проведения анализа KPI в режиме реального времени для оценки текущего состояния бизнеса;</w:t>
      </w:r>
    </w:p>
    <w:p w14:paraId="4A32445C" w14:textId="77777777" w:rsidR="00412CF2" w:rsidRPr="007F2E89" w:rsidRDefault="00412CF2" w:rsidP="007F2E89">
      <w:pPr>
        <w:numPr>
          <w:ilvl w:val="0"/>
          <w:numId w:val="55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Визуализация данных: Интерактивные дашборды и отчеты, которые позволяют пользователям визуализировать данные в удобном для восприятия виде;</w:t>
      </w:r>
    </w:p>
    <w:p w14:paraId="057568DF" w14:textId="77777777" w:rsidR="00412CF2" w:rsidRPr="007F2E89" w:rsidRDefault="00412CF2" w:rsidP="007F2E89">
      <w:pPr>
        <w:numPr>
          <w:ilvl w:val="0"/>
          <w:numId w:val="55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Настройка KPI: Пользователи могут настраивать и добавлять свои собственные ключевые показатели эффективности в зависимости от потребностей бизнеса;</w:t>
      </w:r>
    </w:p>
    <w:p w14:paraId="0444F8A0" w14:textId="77777777" w:rsidR="00412CF2" w:rsidRPr="007F2E89" w:rsidRDefault="00412CF2" w:rsidP="007F2E89">
      <w:pPr>
        <w:numPr>
          <w:ilvl w:val="0"/>
          <w:numId w:val="55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Уведомления и оповещения: Настраиваемые уведомления о достижении определенных KPI или при возникновении отклонений от плановых показателей.</w:t>
      </w:r>
    </w:p>
    <w:p w14:paraId="6502BBC8" w14:textId="77777777" w:rsidR="00412CF2" w:rsidRPr="007F2E89" w:rsidRDefault="00412CF2" w:rsidP="007F2E89">
      <w:pPr>
        <w:tabs>
          <w:tab w:val="center" w:pos="1046"/>
          <w:tab w:val="center" w:pos="367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Архитектура и компоненты:</w:t>
      </w:r>
    </w:p>
    <w:p w14:paraId="34EAE78F" w14:textId="77777777" w:rsidR="00412CF2" w:rsidRPr="007F2E89" w:rsidRDefault="00412CF2" w:rsidP="007F2E89">
      <w:pPr>
        <w:pStyle w:val="a7"/>
        <w:numPr>
          <w:ilvl w:val="0"/>
          <w:numId w:val="56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сбора данных: отвечает за интеграцию с различными источниками данных и их автоматический сбор;</w:t>
      </w:r>
    </w:p>
    <w:p w14:paraId="32C2351D" w14:textId="77777777" w:rsidR="00412CF2" w:rsidRPr="007F2E89" w:rsidRDefault="00412CF2" w:rsidP="007F2E89">
      <w:pPr>
        <w:pStyle w:val="a7"/>
        <w:numPr>
          <w:ilvl w:val="0"/>
          <w:numId w:val="56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анализа: обеспечивает обработку и анализ собранных данных для вычисления KPI;</w:t>
      </w:r>
    </w:p>
    <w:p w14:paraId="5F7C5D0B" w14:textId="77777777" w:rsidR="00412CF2" w:rsidRPr="007F2E89" w:rsidRDefault="00412CF2" w:rsidP="007F2E89">
      <w:pPr>
        <w:pStyle w:val="a7"/>
        <w:numPr>
          <w:ilvl w:val="0"/>
          <w:numId w:val="56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визуализации: предоставляет инструменты для создания дашбордов и отчетов, а также для интерактивного анализа данных;</w:t>
      </w:r>
    </w:p>
    <w:p w14:paraId="410A6216" w14:textId="77777777" w:rsidR="00412CF2" w:rsidRPr="007F2E89" w:rsidRDefault="00412CF2" w:rsidP="007F2E89">
      <w:pPr>
        <w:pStyle w:val="a7"/>
        <w:numPr>
          <w:ilvl w:val="0"/>
          <w:numId w:val="56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уведомлений: позволяет настраивать и отправлять уведомления пользователям при достижении критических значений KPI.</w:t>
      </w:r>
    </w:p>
    <w:p w14:paraId="4661BFD5" w14:textId="77777777" w:rsidR="00412CF2" w:rsidRPr="007F2E89" w:rsidRDefault="00412CF2" w:rsidP="007F2E89">
      <w:pPr>
        <w:tabs>
          <w:tab w:val="center" w:pos="1046"/>
          <w:tab w:val="center" w:pos="367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2F09200D" w14:textId="77777777" w:rsidR="00412CF2" w:rsidRPr="007F2E89" w:rsidRDefault="00412CF2" w:rsidP="007F2E89">
      <w:pPr>
        <w:numPr>
          <w:ilvl w:val="0"/>
          <w:numId w:val="57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стота использования: интуитивно понятный интерфейс позволяет быстро освоить работу с системой даже неподготовленным пользователям;</w:t>
      </w:r>
    </w:p>
    <w:p w14:paraId="0C1F6C1E" w14:textId="77777777" w:rsidR="00412CF2" w:rsidRPr="007F2E89" w:rsidRDefault="00412CF2" w:rsidP="007F2E89">
      <w:pPr>
        <w:numPr>
          <w:ilvl w:val="0"/>
          <w:numId w:val="57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Гибкость и масштабируемость: Система легко адаптируется под нужды различных организаций и может масштабироваться по мере роста бизнеса;</w:t>
      </w:r>
    </w:p>
    <w:p w14:paraId="2C8362C3" w14:textId="77777777" w:rsidR="00412CF2" w:rsidRPr="007F2E89" w:rsidRDefault="00412CF2" w:rsidP="007F2E89">
      <w:pPr>
        <w:numPr>
          <w:ilvl w:val="0"/>
          <w:numId w:val="57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Снижение затрат: Автоматизация процесса мониторинга KPI позволяет сократить затраты на ручной сбор и анализ данных;</w:t>
      </w:r>
    </w:p>
    <w:p w14:paraId="47709E98" w14:textId="77777777" w:rsidR="00412CF2" w:rsidRPr="007F2E89" w:rsidRDefault="00412CF2" w:rsidP="007F2E89">
      <w:pPr>
        <w:numPr>
          <w:ilvl w:val="0"/>
          <w:numId w:val="57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Улучшение принятия решений: Регулярный мониторинг и анализ ключевых показателей эффективности помогают руководству принимать обоснованные решения.</w:t>
      </w:r>
    </w:p>
    <w:p w14:paraId="4680F932" w14:textId="77777777" w:rsidR="00412CF2" w:rsidRPr="007F2E89" w:rsidRDefault="00412CF2" w:rsidP="007F2E89">
      <w:pPr>
        <w:tabs>
          <w:tab w:val="center" w:pos="1046"/>
          <w:tab w:val="center" w:pos="365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12.4 Описание EYECONT</w:t>
      </w:r>
    </w:p>
    <w:p w14:paraId="5CE4D40B" w14:textId="77777777" w:rsidR="00412CF2" w:rsidRPr="007F2E89" w:rsidRDefault="00412CF2" w:rsidP="007F2E89">
      <w:pPr>
        <w:tabs>
          <w:tab w:val="center" w:pos="1046"/>
          <w:tab w:val="center" w:pos="365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Система для мониторинга и анализа видеонаблюдения, предназначенная для повышения уровня безопасности и улучшения управления объектами.</w:t>
      </w:r>
    </w:p>
    <w:p w14:paraId="51A7A4E1" w14:textId="77777777" w:rsidR="00412CF2" w:rsidRPr="007F2E89" w:rsidRDefault="00412CF2" w:rsidP="007F2E89">
      <w:pPr>
        <w:tabs>
          <w:tab w:val="center" w:pos="1046"/>
          <w:tab w:val="center" w:pos="365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сновные функции:</w:t>
      </w:r>
    </w:p>
    <w:p w14:paraId="276D2162" w14:textId="77777777" w:rsidR="00412CF2" w:rsidRPr="007F2E89" w:rsidRDefault="00412CF2" w:rsidP="007F2E89">
      <w:pPr>
        <w:numPr>
          <w:ilvl w:val="0"/>
          <w:numId w:val="58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Видеомониторинг в реальном времени: EYECONT обеспечивает возможность просмотра видеопотоков с камер наблюдения в реальном времени, что позволяет оперативно реагировать на происходящие события;</w:t>
      </w:r>
    </w:p>
    <w:p w14:paraId="20A677AF" w14:textId="77777777" w:rsidR="00412CF2" w:rsidRPr="007F2E89" w:rsidRDefault="00412CF2" w:rsidP="007F2E89">
      <w:pPr>
        <w:numPr>
          <w:ilvl w:val="0"/>
          <w:numId w:val="58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Анализ видеоданных: Система использует алгоритмы искусственного интеллекта для анализа видеоданных, выявления подозрительных действий и распознавания лиц;</w:t>
      </w:r>
    </w:p>
    <w:p w14:paraId="2D4A2834" w14:textId="77777777" w:rsidR="00412CF2" w:rsidRPr="007F2E89" w:rsidRDefault="00412CF2" w:rsidP="007F2E89">
      <w:pPr>
        <w:numPr>
          <w:ilvl w:val="0"/>
          <w:numId w:val="58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рхивирование видео: Запись видеопотоков и их хранение в архиве для последующего анализа и расследования инцидентов;</w:t>
      </w:r>
    </w:p>
    <w:p w14:paraId="10F50C24" w14:textId="77777777" w:rsidR="00412CF2" w:rsidRPr="007F2E89" w:rsidRDefault="00412CF2" w:rsidP="007F2E89">
      <w:pPr>
        <w:numPr>
          <w:ilvl w:val="0"/>
          <w:numId w:val="58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Уведомления и оповещения: Настраиваемые уведомления и оповещения о выявленных инцидентах, отправляемые через SMS, email или другие средства связи;</w:t>
      </w:r>
    </w:p>
    <w:p w14:paraId="23DF6BDD" w14:textId="77777777" w:rsidR="00412CF2" w:rsidRPr="007F2E89" w:rsidRDefault="00412CF2" w:rsidP="007F2E89">
      <w:pPr>
        <w:numPr>
          <w:ilvl w:val="0"/>
          <w:numId w:val="58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теграция с другими системами: Возможность интеграции с системами управления доступом, пожарной сигнализацией и другими системами безопасности.</w:t>
      </w:r>
    </w:p>
    <w:p w14:paraId="4D39CC42" w14:textId="77777777" w:rsidR="00412CF2" w:rsidRPr="007F2E89" w:rsidRDefault="00412CF2" w:rsidP="007F2E89">
      <w:pPr>
        <w:tabs>
          <w:tab w:val="center" w:pos="1046"/>
          <w:tab w:val="center" w:pos="365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рхитектура и компоненты:</w:t>
      </w:r>
    </w:p>
    <w:p w14:paraId="3D5DEB0D" w14:textId="77777777" w:rsidR="00412CF2" w:rsidRPr="007F2E89" w:rsidRDefault="00412CF2" w:rsidP="007F2E89">
      <w:pPr>
        <w:numPr>
          <w:ilvl w:val="0"/>
          <w:numId w:val="59"/>
        </w:numPr>
        <w:tabs>
          <w:tab w:val="center" w:pos="-851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видео захвата: отвечает за получение видеопотоков с камер наблюдения и их передачу в систему;</w:t>
      </w:r>
    </w:p>
    <w:p w14:paraId="570F1ADA" w14:textId="77777777" w:rsidR="00412CF2" w:rsidRPr="007F2E89" w:rsidRDefault="00412CF2" w:rsidP="007F2E89">
      <w:pPr>
        <w:numPr>
          <w:ilvl w:val="0"/>
          <w:numId w:val="59"/>
        </w:numPr>
        <w:tabs>
          <w:tab w:val="center" w:pos="-851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анализа: использует алгоритмы машинного обучения и компьютерного зрения для анализа видеоданных и выявления аномалий;</w:t>
      </w:r>
    </w:p>
    <w:p w14:paraId="798601D2" w14:textId="77777777" w:rsidR="00412CF2" w:rsidRPr="007F2E89" w:rsidRDefault="00412CF2" w:rsidP="007F2E89">
      <w:pPr>
        <w:numPr>
          <w:ilvl w:val="0"/>
          <w:numId w:val="59"/>
        </w:numPr>
        <w:tabs>
          <w:tab w:val="center" w:pos="-851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архивирования: обеспечивает запись и хранение видеопотоков, а также быстрый доступ к архивным записям;</w:t>
      </w:r>
    </w:p>
    <w:p w14:paraId="2500D352" w14:textId="77777777" w:rsidR="00412CF2" w:rsidRPr="007F2E89" w:rsidRDefault="00412CF2" w:rsidP="007F2E89">
      <w:pPr>
        <w:numPr>
          <w:ilvl w:val="0"/>
          <w:numId w:val="59"/>
        </w:numPr>
        <w:tabs>
          <w:tab w:val="center" w:pos="-851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дуль уведомлений: настраиваемая система уведомлений, позволяющая оперативно информировать ответственных лиц о выявленных инцидентах;</w:t>
      </w:r>
    </w:p>
    <w:p w14:paraId="2BB7B859" w14:textId="77777777" w:rsidR="00412CF2" w:rsidRPr="007F2E89" w:rsidRDefault="00412CF2" w:rsidP="007F2E89">
      <w:pPr>
        <w:numPr>
          <w:ilvl w:val="0"/>
          <w:numId w:val="59"/>
        </w:numPr>
        <w:tabs>
          <w:tab w:val="center" w:pos="-851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терфейс пользователя: интуитивно понятный интерфейс для управления системой, просмотра видеопотоков, анализа данных и настройки параметров.</w:t>
      </w:r>
    </w:p>
    <w:p w14:paraId="4227F3B7" w14:textId="77777777" w:rsidR="00412CF2" w:rsidRPr="007F2E89" w:rsidRDefault="00412CF2" w:rsidP="007F2E89">
      <w:pPr>
        <w:tabs>
          <w:tab w:val="center" w:pos="1046"/>
          <w:tab w:val="center" w:pos="365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11BD94F7" w14:textId="77777777" w:rsidR="00412CF2" w:rsidRPr="007F2E89" w:rsidRDefault="00412CF2" w:rsidP="007F2E89">
      <w:pPr>
        <w:numPr>
          <w:ilvl w:val="0"/>
          <w:numId w:val="60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Высокий уровень безопасности: EYECONT позволяет оперативно выявлять и реагировать на подозрительные действия, предотвращая возможные угрозы;</w:t>
      </w:r>
    </w:p>
    <w:p w14:paraId="31088745" w14:textId="77777777" w:rsidR="00412CF2" w:rsidRPr="007F2E89" w:rsidRDefault="00412CF2" w:rsidP="007F2E89">
      <w:pPr>
        <w:numPr>
          <w:ilvl w:val="0"/>
          <w:numId w:val="60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Интеллектуальный анализ: Использование передовых алгоритмов искусственного интеллекта для анализа видеоданных обеспечивает высокую точность выявления инцидентов;</w:t>
      </w:r>
    </w:p>
    <w:p w14:paraId="2F3A3D1B" w14:textId="77777777" w:rsidR="00412CF2" w:rsidRPr="007F2E89" w:rsidRDefault="00412CF2" w:rsidP="007F2E89">
      <w:pPr>
        <w:numPr>
          <w:ilvl w:val="0"/>
          <w:numId w:val="60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Гибкость и масштабируемость: Система может быть адаптирована под нужды различных организаций и легко масштабируется по мере роста количества камер и объема данных;</w:t>
      </w:r>
    </w:p>
    <w:p w14:paraId="684702E2" w14:textId="77777777" w:rsidR="00412CF2" w:rsidRPr="007F2E89" w:rsidRDefault="00412CF2" w:rsidP="007F2E89">
      <w:pPr>
        <w:numPr>
          <w:ilvl w:val="0"/>
          <w:numId w:val="60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Экономия времени и ресурсов: Автоматизация процесса мониторинга и анализа видеоданных снижает нагрузку на сотрудников службы безопасности и повышает их эффективность.</w:t>
      </w:r>
    </w:p>
    <w:p w14:paraId="07467C49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12.5 Описание Kaspersky Plus</w:t>
      </w:r>
    </w:p>
    <w:p w14:paraId="361AAA60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ногофункциональное антивирусное программное обеспечение, предоставляемое компанией Kaspersky Lab, которое обеспечивает комплексную защиту от различных видов киберугроз. Основные функции и возможности Kaspersky Plus включают:</w:t>
      </w:r>
    </w:p>
    <w:p w14:paraId="38070502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нтивирусная защита:</w:t>
      </w:r>
    </w:p>
    <w:p w14:paraId="0057F94B" w14:textId="77777777" w:rsidR="00412CF2" w:rsidRPr="007F2E89" w:rsidRDefault="00412CF2" w:rsidP="007F2E89">
      <w:pPr>
        <w:numPr>
          <w:ilvl w:val="0"/>
          <w:numId w:val="6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бнаружение и удаление вирусов, троянов, червей, шпионского ПО, рекламного ПО и других типов вредоносных программ;</w:t>
      </w:r>
    </w:p>
    <w:p w14:paraId="4A03645F" w14:textId="77777777" w:rsidR="00412CF2" w:rsidRPr="007F2E89" w:rsidRDefault="00412CF2" w:rsidP="007F2E89">
      <w:pPr>
        <w:numPr>
          <w:ilvl w:val="0"/>
          <w:numId w:val="6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активная защита от новых и неизвестных угроз с использованием облачных технологий и машинного обучения.</w:t>
      </w:r>
    </w:p>
    <w:p w14:paraId="7F2E7E34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Защита интернет-серфинга:</w:t>
      </w:r>
    </w:p>
    <w:p w14:paraId="35AC9C7C" w14:textId="77777777" w:rsidR="00412CF2" w:rsidRPr="007F2E89" w:rsidRDefault="00412CF2" w:rsidP="007F2E89">
      <w:pPr>
        <w:widowControl w:val="0"/>
        <w:numPr>
          <w:ilvl w:val="0"/>
          <w:numId w:val="62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Блокировка опасных веб-сайтов, фишинговых ссылок и загрузок вредоносного ПО;</w:t>
      </w:r>
    </w:p>
    <w:p w14:paraId="39FC03CF" w14:textId="77777777" w:rsidR="00412CF2" w:rsidRPr="007F2E89" w:rsidRDefault="00412CF2" w:rsidP="007F2E89">
      <w:pPr>
        <w:widowControl w:val="0"/>
        <w:numPr>
          <w:ilvl w:val="0"/>
          <w:numId w:val="62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Расширения для браузеров, которые предупреждают о подозрительных сайтах и блокируют их.</w:t>
      </w:r>
    </w:p>
    <w:p w14:paraId="142AEFF9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Защита электронной почты:</w:t>
      </w:r>
    </w:p>
    <w:p w14:paraId="4E44D9C8" w14:textId="77777777" w:rsidR="00412CF2" w:rsidRPr="007F2E89" w:rsidRDefault="00412CF2" w:rsidP="007F2E89">
      <w:pPr>
        <w:numPr>
          <w:ilvl w:val="0"/>
          <w:numId w:val="63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верка входящих и исходящих сообщений на наличие вредоносных вложений и фишинговых ссылок;</w:t>
      </w:r>
    </w:p>
    <w:p w14:paraId="42639B95" w14:textId="77777777" w:rsidR="00412CF2" w:rsidRPr="007F2E89" w:rsidRDefault="00412CF2" w:rsidP="007F2E89">
      <w:pPr>
        <w:numPr>
          <w:ilvl w:val="0"/>
          <w:numId w:val="63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Фильтрация спама и нежелательных писем.</w:t>
      </w:r>
    </w:p>
    <w:p w14:paraId="02547960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Защита конфиденциальных данных:</w:t>
      </w:r>
    </w:p>
    <w:p w14:paraId="7DC10DF8" w14:textId="77777777" w:rsidR="00412CF2" w:rsidRPr="007F2E89" w:rsidRDefault="00412CF2" w:rsidP="007F2E89">
      <w:pPr>
        <w:numPr>
          <w:ilvl w:val="0"/>
          <w:numId w:val="64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Функции шифрования данных и файлов для предотвращения несанкционированного доступа;</w:t>
      </w:r>
    </w:p>
    <w:p w14:paraId="7241E8D7" w14:textId="77777777" w:rsidR="00412CF2" w:rsidRPr="007F2E89" w:rsidRDefault="00412CF2" w:rsidP="007F2E89">
      <w:pPr>
        <w:numPr>
          <w:ilvl w:val="0"/>
          <w:numId w:val="64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струменты для безопасного удаления данных без возможности их восстановления.</w:t>
      </w:r>
    </w:p>
    <w:p w14:paraId="658E79B6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енеджер паролей:</w:t>
      </w:r>
    </w:p>
    <w:p w14:paraId="25E033D4" w14:textId="77777777" w:rsidR="00412CF2" w:rsidRPr="007F2E89" w:rsidRDefault="00412CF2" w:rsidP="007F2E89">
      <w:pPr>
        <w:numPr>
          <w:ilvl w:val="0"/>
          <w:numId w:val="64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Хранение паролей в зашифрованном виде и автоматическое заполнение форм авторизации;</w:t>
      </w:r>
    </w:p>
    <w:p w14:paraId="25311765" w14:textId="77777777" w:rsidR="00412CF2" w:rsidRPr="007F2E89" w:rsidRDefault="00412CF2" w:rsidP="007F2E89">
      <w:pPr>
        <w:numPr>
          <w:ilvl w:val="0"/>
          <w:numId w:val="64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Генерация надежных паролей для различных учетных записей.</w:t>
      </w:r>
    </w:p>
    <w:p w14:paraId="675B4D30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Сетевой экран (файрволл):</w:t>
      </w:r>
    </w:p>
    <w:p w14:paraId="34AD1FED" w14:textId="77777777" w:rsidR="00412CF2" w:rsidRPr="007F2E89" w:rsidRDefault="00412CF2" w:rsidP="007F2E89">
      <w:pPr>
        <w:numPr>
          <w:ilvl w:val="0"/>
          <w:numId w:val="64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Защита компьютера от сетевых атак и несанкционированного доступа;</w:t>
      </w:r>
    </w:p>
    <w:p w14:paraId="70AE99BE" w14:textId="77777777" w:rsidR="00412CF2" w:rsidRPr="007F2E89" w:rsidRDefault="00412CF2" w:rsidP="007F2E89">
      <w:pPr>
        <w:numPr>
          <w:ilvl w:val="0"/>
          <w:numId w:val="64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Контроль сетевого трафика и предотвращение утечек данных.</w:t>
      </w:r>
    </w:p>
    <w:p w14:paraId="754CF546" w14:textId="77777777" w:rsidR="00412CF2" w:rsidRPr="007F2E89" w:rsidRDefault="00412CF2" w:rsidP="007F2E89">
      <w:pPr>
        <w:tabs>
          <w:tab w:val="center" w:pos="1046"/>
          <w:tab w:val="center" w:pos="5002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еимущества Kaspersky Plus:</w:t>
      </w:r>
    </w:p>
    <w:p w14:paraId="246A63F6" w14:textId="77777777" w:rsidR="00412CF2" w:rsidRPr="007F2E89" w:rsidRDefault="00412CF2" w:rsidP="007F2E89">
      <w:pPr>
        <w:numPr>
          <w:ilvl w:val="0"/>
          <w:numId w:val="6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Высокий уровень обнаружения и блокировки угроз;</w:t>
      </w:r>
    </w:p>
    <w:p w14:paraId="20898CA4" w14:textId="77777777" w:rsidR="00412CF2" w:rsidRPr="007F2E89" w:rsidRDefault="00412CF2" w:rsidP="007F2E89">
      <w:pPr>
        <w:numPr>
          <w:ilvl w:val="0"/>
          <w:numId w:val="6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туитивно понятный интерфейс и простота в использовании;</w:t>
      </w:r>
    </w:p>
    <w:p w14:paraId="57E532DD" w14:textId="77777777" w:rsidR="00412CF2" w:rsidRPr="007F2E89" w:rsidRDefault="00412CF2" w:rsidP="007F2E89">
      <w:pPr>
        <w:numPr>
          <w:ilvl w:val="0"/>
          <w:numId w:val="6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Низкая нагрузка на систему, что обеспечивает быструю работу компьютера;</w:t>
      </w:r>
    </w:p>
    <w:p w14:paraId="0EDD2679" w14:textId="77777777" w:rsidR="00412CF2" w:rsidRPr="007F2E89" w:rsidRDefault="00412CF2" w:rsidP="007F2E89">
      <w:pPr>
        <w:numPr>
          <w:ilvl w:val="0"/>
          <w:numId w:val="6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теграция с облачными сервисами для повышения эффективности защиты.</w:t>
      </w:r>
    </w:p>
    <w:p w14:paraId="5519AFCC" w14:textId="77777777" w:rsidR="00412CF2" w:rsidRPr="007F2E89" w:rsidRDefault="00412CF2" w:rsidP="007F2E89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12.6 Описание Security Vision</w:t>
      </w:r>
    </w:p>
    <w:p w14:paraId="5579F5A8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тегрированное программное обеспечение для мониторинга безопасности информационных систем и реагирования на угрозы в реальном времени. Основной целью Security Vision является обеспечение комплексной защиты информации и выявление потенциальных угроз для оперативного реагирования на них.</w:t>
      </w:r>
    </w:p>
    <w:p w14:paraId="42D211FC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ниторинг безопасности:</w:t>
      </w:r>
    </w:p>
    <w:p w14:paraId="1008D63A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Security Vision осуществляет непрерывный мониторинг событий и активности в информационной системе, включая аудит доступа, сетевой трафик, аномалии в поведении пользователей и уязвимости системы;</w:t>
      </w:r>
    </w:p>
    <w:p w14:paraId="3E0F3534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Он анализирует данные с различных источников, таких как журналы событий, сенсоры безопасности, системы регистрации и аутентификации, чтобы выявлять подозрительные действия.</w:t>
      </w:r>
    </w:p>
    <w:p w14:paraId="6878E654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бнаружение угроз:</w:t>
      </w:r>
    </w:p>
    <w:p w14:paraId="01290793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Security Vision использует алгоритмы машинного обучения и анализ поведения для выявления потенциально опасных сценариев и атак;</w:t>
      </w:r>
    </w:p>
    <w:p w14:paraId="1E144AD3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н определяет аномальное поведение пользователей, необычные сетевые пакеты, попытки несанкционированного доступа и другие угрозы.</w:t>
      </w:r>
    </w:p>
    <w:p w14:paraId="0B8751E1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нализ уязвимостей:</w:t>
      </w:r>
    </w:p>
    <w:p w14:paraId="615CDFD1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граммное обеспечение Security Vision проводит сканирование и анализ уязвимостей в системе, включая открытые порты, необходимость обновлений программного обеспечения и конфигурационные ошибки;</w:t>
      </w:r>
    </w:p>
    <w:p w14:paraId="43034A87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но предоставляет отчеты о выявленных уязвимостях и рекомендации по их устранению для повышения уровня безопасности.</w:t>
      </w:r>
    </w:p>
    <w:p w14:paraId="704EE6EB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Управление инцидентами:</w:t>
      </w:r>
    </w:p>
    <w:p w14:paraId="1DFDC952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Security Vision автоматически классифицирует инциденты по уровню угрозы и приоритету;</w:t>
      </w:r>
    </w:p>
    <w:p w14:paraId="2C2123AF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н предоставляет средства для быстрого реагирования на инциденты, включая оповещения, блокировку атак, изоляцию уязвимых устройств и сбор доказательств для дальнейшего анализа.</w:t>
      </w:r>
    </w:p>
    <w:p w14:paraId="0E62C2B3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налитика и отчетность:</w:t>
      </w:r>
    </w:p>
    <w:p w14:paraId="7DD4037F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граммное обеспечение обеспечивает аналитику событий и трендов в области безопасности для выявления улучшений и оптимизации стратегий защиты;</w:t>
      </w:r>
    </w:p>
    <w:p w14:paraId="4997215D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но генерирует отчеты о происшествиях, статистику по уровню безопасности, эффективность действий по обнаружению и реагированию на угрозы.</w:t>
      </w:r>
    </w:p>
    <w:p w14:paraId="45E7BAEF" w14:textId="77777777" w:rsidR="00412CF2" w:rsidRPr="007F2E89" w:rsidRDefault="00412CF2" w:rsidP="007F2E8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теграция с другими системами:</w:t>
      </w:r>
    </w:p>
    <w:p w14:paraId="65FB4DF8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 xml:space="preserve">Security Vision интегрируется с другими системами безопасности, такими как межсетевые экраны, системы обнаружения вторжений (IDS), </w:t>
      </w:r>
      <w:r w:rsidRPr="007F2E89">
        <w:rPr>
          <w:rFonts w:ascii="Times New Roman" w:hAnsi="Times New Roman" w:cs="Times New Roman"/>
          <w:sz w:val="28"/>
          <w:szCs w:val="28"/>
        </w:rPr>
        <w:lastRenderedPageBreak/>
        <w:t>антивирусные программы и системы аутентификации для обеспечения единой и централизованной защиты.</w:t>
      </w:r>
    </w:p>
    <w:p w14:paraId="74EB198D" w14:textId="77777777" w:rsidR="00412CF2" w:rsidRPr="007F2E89" w:rsidRDefault="00412CF2" w:rsidP="007F2E89">
      <w:pPr>
        <w:spacing w:after="0" w:line="36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12.7 Описание SafeInspect</w:t>
      </w:r>
    </w:p>
    <w:p w14:paraId="7A403D17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граммное обеспечение для обеспечения безопасности и контроля качества в производственных и промышленных предприятиях. Оно предоставляет инструменты для мониторинга производственных процессов, выявления потенциальных угроз и опасностей, а также обеспечения соответствия стандартам безопасности и качества. Вот основные аспекты и возможности SafeInspect:</w:t>
      </w:r>
    </w:p>
    <w:p w14:paraId="0D7499C3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Инспекции и аудиты:</w:t>
      </w:r>
    </w:p>
    <w:p w14:paraId="4D3B91CD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ведение регулярных инспекций и аудитов по стандартам безопасности, качества и соблюдению нормативных требований;</w:t>
      </w:r>
    </w:p>
    <w:p w14:paraId="015535A6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ценка состояния оборудования, рабочих мест, производственных процессов и соблюдения правил безопасности труда.</w:t>
      </w:r>
    </w:p>
    <w:p w14:paraId="3CF7E26B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Управление рисками:</w:t>
      </w:r>
    </w:p>
    <w:p w14:paraId="0CB5F6CC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ценка рисков и угроз для работников, оборудования и окружающей среды;</w:t>
      </w:r>
    </w:p>
    <w:p w14:paraId="3BC99978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Разработка и реализация мер по снижению рисков и предотвращению несчастных случаев.</w:t>
      </w:r>
    </w:p>
    <w:p w14:paraId="401174A0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Мониторинг и анализ данных:</w:t>
      </w:r>
    </w:p>
    <w:p w14:paraId="78B3E468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тслеживание параметров производственных процессов и сбор данных о безопасности и качестве;</w:t>
      </w:r>
    </w:p>
    <w:p w14:paraId="284E5228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нализ данных для выявления тенденций, аномалий и потенциальных проблем.</w:t>
      </w:r>
    </w:p>
    <w:p w14:paraId="5FB2A36B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Управление инцидентами:</w:t>
      </w:r>
    </w:p>
    <w:p w14:paraId="6334265F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Регистрация и анализ инцидентов, несчастных случаев и аварий;</w:t>
      </w:r>
    </w:p>
    <w:p w14:paraId="62B0F6EE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Разработка планов действий по реагированию на инциденты и минимизации последствий.</w:t>
      </w:r>
    </w:p>
    <w:p w14:paraId="39FE024C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бучение и тренинги:</w:t>
      </w:r>
    </w:p>
    <w:p w14:paraId="60AADE6C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ведение обучающих мероприятий и тренингов по безопасности, качеству и соблюдению стандартов;</w:t>
      </w:r>
    </w:p>
    <w:p w14:paraId="1623B3A6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Подготовка сотрудников к правильной работе с оборудованием и соблюдению процедур безопасности.</w:t>
      </w:r>
    </w:p>
    <w:p w14:paraId="72AF95AF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Соблюдение нормативов и стандартов:</w:t>
      </w:r>
    </w:p>
    <w:p w14:paraId="550E451F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беспечение соответствия производственных процессов и условий труда требованиям законодательства, стандартов качества и безопасности;</w:t>
      </w:r>
    </w:p>
    <w:p w14:paraId="1F7E9B7E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оддержка сертификации и аттестации предприятия по стандартам безопасности и качества.</w:t>
      </w:r>
    </w:p>
    <w:p w14:paraId="571FF375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SafeInspect является важным инструментом для обеспечения безопасности труда, контроля качества и соблюдения стандартов в производственных и промышленных компаниях. Он помогает снижать риски производственных аварий, повышать эффективность работы и обеспечивать безопасные условия труда для сотрудников.</w:t>
      </w:r>
    </w:p>
    <w:p w14:paraId="7FCBC2AA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12.8 Возможности операционной системы Windows</w:t>
      </w:r>
    </w:p>
    <w:p w14:paraId="46F7FAEE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перационная система Windows предоставляет ряд возможностей в области информационной безопасности (ИБ), включая:</w:t>
      </w:r>
    </w:p>
    <w:p w14:paraId="32624A03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утентификация и управление учетными записями:</w:t>
      </w:r>
    </w:p>
    <w:p w14:paraId="7FBE2EDA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Возможности управления пользователями и группами для ограничения доступа к ресурсам;</w:t>
      </w:r>
    </w:p>
    <w:p w14:paraId="3E185243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Встроенные средства аутентификации, такие как пароли, PIN-коды, Windows Hello для биометрической аутентификации.</w:t>
      </w:r>
    </w:p>
    <w:p w14:paraId="4618B1ED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Шифрование данных:</w:t>
      </w:r>
    </w:p>
    <w:p w14:paraId="3C6EA5EB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BitLocker для шифрования дисков и защиты данных на уровне диска;</w:t>
      </w:r>
    </w:p>
    <w:p w14:paraId="7BDFF385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Encrypting File System (EFS) для шифрования отдельных файлов и папок.</w:t>
      </w:r>
    </w:p>
    <w:p w14:paraId="598E3CA3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Брандмауэр и сетевая безопасность:</w:t>
      </w:r>
    </w:p>
    <w:p w14:paraId="40B914DA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Встроенный брандмауэр для контроля сетевого трафика и защиты от внешних атак;</w:t>
      </w:r>
    </w:p>
    <w:p w14:paraId="1761CEA8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Средства управления сетевыми подключениями и настройки безопасности Wi-Fi.</w:t>
      </w:r>
    </w:p>
    <w:p w14:paraId="1E41C63F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нтивирусная защита и защита от вредоносного ПО:</w:t>
      </w:r>
    </w:p>
    <w:p w14:paraId="5C5F0FBD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Windows Security (ранее Windows Defender) для защиты от вирусов, троянов, шпионского ПО и других угроз;</w:t>
      </w:r>
    </w:p>
    <w:p w14:paraId="45EBAFFC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Защита от нежелательных приложений и приложений с подозрительным поведением.</w:t>
      </w:r>
    </w:p>
    <w:p w14:paraId="7DCB26B7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Обновления и патчи безопасности:</w:t>
      </w:r>
    </w:p>
    <w:p w14:paraId="75994851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втоматические обновления операционной системы и приложений для исправления уязвимостей безопасности;</w:t>
      </w:r>
    </w:p>
    <w:p w14:paraId="147845C9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Центр обновлений для управления обновлениями и патчами безопасности.</w:t>
      </w:r>
    </w:p>
    <w:p w14:paraId="6519FB52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Управление политиками безопасности:</w:t>
      </w:r>
    </w:p>
    <w:p w14:paraId="30CB67AF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Групповые политики (Group Policies) для установки требований безопасности на уровне домена или компьютера;</w:t>
      </w:r>
    </w:p>
    <w:p w14:paraId="065577D3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Windows Defender Application Control (ранее Device Guard) для управления запуском приложений и предотвращения выполнения вредоносного ПО.</w:t>
      </w:r>
    </w:p>
    <w:p w14:paraId="17E28590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Аудит безопасности и мониторинг событий:</w:t>
      </w:r>
    </w:p>
    <w:p w14:paraId="682AA9B8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Средства аудита безопасности для записи событий аудита и мониторинга действий пользователей и системы;</w:t>
      </w:r>
    </w:p>
    <w:p w14:paraId="47BDF1D4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Windows Event Viewer для анализа журналов событий и выявления потенциальных угроз.</w:t>
      </w:r>
    </w:p>
    <w:p w14:paraId="5CF320C4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Виртуализация и изоляция приложений:</w:t>
      </w:r>
    </w:p>
    <w:p w14:paraId="763CD55E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Windows Sandbox для запуска приложений в изолированной среде и безопасного тестирования;</w:t>
      </w:r>
    </w:p>
    <w:p w14:paraId="16D27302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Windows Virtual Desktop для виртуализации рабочих окружений и обеспечения безопасного доступа к приложениям.</w:t>
      </w:r>
    </w:p>
    <w:p w14:paraId="2292D0F2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Средства управления и мониторинга устройств:</w:t>
      </w:r>
    </w:p>
    <w:p w14:paraId="756696BF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Microsoft Intune для управления мобильными устройствами и применения политик безопасности;</w:t>
      </w:r>
    </w:p>
    <w:p w14:paraId="7BB21E7C" w14:textId="77777777" w:rsidR="00412CF2" w:rsidRPr="007F2E89" w:rsidRDefault="00412CF2" w:rsidP="007F2E89">
      <w:pPr>
        <w:numPr>
          <w:ilvl w:val="0"/>
          <w:numId w:val="65"/>
        </w:numPr>
        <w:tabs>
          <w:tab w:val="left" w:pos="420"/>
        </w:tabs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Windows Defender Advanced Threat Protection (ATP) для обнаружения и реагирования на угрозы на уровне конечных точек.</w:t>
      </w:r>
    </w:p>
    <w:p w14:paraId="7B487A0C" w14:textId="77777777" w:rsidR="00412CF2" w:rsidRPr="007F2E89" w:rsidRDefault="00412CF2" w:rsidP="007F2E89">
      <w:pPr>
        <w:spacing w:after="0" w:line="360" w:lineRule="auto"/>
        <w:ind w:left="9" w:firstLineChars="317" w:firstLine="888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lastRenderedPageBreak/>
        <w:t>Эти возможности позволяют организациям и пользователям Windows обеспечивать высокий уровень информационной безопасности и защиты от различных угроз.</w:t>
      </w:r>
    </w:p>
    <w:p w14:paraId="7517D3D1" w14:textId="77777777" w:rsidR="00412CF2" w:rsidRPr="007F2E89" w:rsidRDefault="00412CF2" w:rsidP="003A34B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РОВЕРИЛ:</w:t>
      </w:r>
    </w:p>
    <w:p w14:paraId="2E25EA5E" w14:textId="77777777" w:rsidR="00412CF2" w:rsidRPr="007F2E89" w:rsidRDefault="00412CF2" w:rsidP="003A34B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Начальник службы информационной безопасности и системного администрирования</w:t>
      </w:r>
    </w:p>
    <w:p w14:paraId="7F9CF249" w14:textId="77777777" w:rsidR="00412CF2" w:rsidRPr="007F2E89" w:rsidRDefault="00412CF2" w:rsidP="003A34B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 xml:space="preserve">________________ </w:t>
      </w:r>
    </w:p>
    <w:p w14:paraId="4307C811" w14:textId="77777777" w:rsidR="00412CF2" w:rsidRPr="007F2E89" w:rsidRDefault="00412CF2" w:rsidP="003A34B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ПОДГОТОВИЛ:</w:t>
      </w:r>
    </w:p>
    <w:p w14:paraId="1C92FD3C" w14:textId="77777777" w:rsidR="00412CF2" w:rsidRPr="007F2E89" w:rsidRDefault="00412CF2" w:rsidP="003A34B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>Начальник отдела информационной безопасности</w:t>
      </w:r>
    </w:p>
    <w:p w14:paraId="4E099E18" w14:textId="77777777" w:rsidR="00412CF2" w:rsidRPr="007F2E89" w:rsidRDefault="00412CF2" w:rsidP="003A34B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F2E89">
        <w:rPr>
          <w:rFonts w:ascii="Times New Roman" w:hAnsi="Times New Roman" w:cs="Times New Roman"/>
          <w:sz w:val="28"/>
          <w:szCs w:val="28"/>
        </w:rPr>
        <w:t xml:space="preserve">________________ </w:t>
      </w:r>
    </w:p>
    <w:p w14:paraId="4045F8CC" w14:textId="77777777" w:rsidR="00412CF2" w:rsidRDefault="00412CF2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  <w:sectPr w:rsidR="00412CF2" w:rsidSect="00D961BB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437B6857" w14:textId="77777777" w:rsidR="00412CF2" w:rsidRDefault="00412CF2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177668D" w14:textId="77777777" w:rsidR="003D013A" w:rsidRDefault="003D013A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261E7A5C" w14:textId="77777777" w:rsidR="003D013A" w:rsidRDefault="003D013A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AD38A13" w14:textId="77777777" w:rsidR="003D013A" w:rsidRPr="00AA3962" w:rsidRDefault="003D013A" w:rsidP="003D013A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sectPr w:rsidR="003D013A" w:rsidRPr="00AA3962" w:rsidSect="00EA3FA8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A3E2A07" w14:textId="77777777" w:rsidR="00736CB7" w:rsidRDefault="00736CB7" w:rsidP="00252FEF">
      <w:pPr>
        <w:spacing w:after="0" w:line="240" w:lineRule="auto"/>
      </w:pPr>
      <w:r>
        <w:separator/>
      </w:r>
    </w:p>
  </w:endnote>
  <w:endnote w:type="continuationSeparator" w:id="0">
    <w:p w14:paraId="52E3E2E1" w14:textId="77777777" w:rsidR="00736CB7" w:rsidRDefault="00736CB7" w:rsidP="00252F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Noto Sans Symbols">
    <w:altName w:val="Arial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Liberation Serif">
    <w:altName w:val="Times New Roman"/>
    <w:charset w:val="CC"/>
    <w:family w:val="roman"/>
    <w:pitch w:val="default"/>
    <w:sig w:usb0="00000000" w:usb1="00000000" w:usb2="00000021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5D14893" w14:textId="14B06CB8" w:rsidR="00C414ED" w:rsidRPr="00C414ED" w:rsidRDefault="00C414ED" w:rsidP="00C414ED">
    <w:pPr>
      <w:pStyle w:val="a5"/>
      <w:jc w:val="center"/>
      <w:rPr>
        <w:rFonts w:ascii="Times New Roman" w:hAnsi="Times New Roman" w:cs="Times New Roman"/>
        <w:sz w:val="28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A435F03" w14:textId="77777777" w:rsidR="00252FEF" w:rsidRDefault="00252FEF" w:rsidP="00252FEF">
    <w:pPr>
      <w:pStyle w:val="a5"/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Омск 2024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80723356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30935A1B" w14:textId="60A58D21" w:rsidR="00AC79B6" w:rsidRPr="00AC79B6" w:rsidRDefault="00AC79B6">
        <w:pPr>
          <w:pStyle w:val="a5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AC79B6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AC79B6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AC79B6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AC79B6">
          <w:rPr>
            <w:rFonts w:ascii="Times New Roman" w:hAnsi="Times New Roman" w:cs="Times New Roman"/>
            <w:sz w:val="28"/>
            <w:szCs w:val="28"/>
          </w:rPr>
          <w:t>2</w:t>
        </w:r>
        <w:r w:rsidRPr="00AC79B6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6D6DE99" w14:textId="77777777" w:rsidR="00736CB7" w:rsidRDefault="00736CB7" w:rsidP="00252FEF">
      <w:pPr>
        <w:spacing w:after="0" w:line="240" w:lineRule="auto"/>
      </w:pPr>
      <w:r>
        <w:separator/>
      </w:r>
    </w:p>
  </w:footnote>
  <w:footnote w:type="continuationSeparator" w:id="0">
    <w:p w14:paraId="61087892" w14:textId="77777777" w:rsidR="00736CB7" w:rsidRDefault="00736CB7" w:rsidP="00252FE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A7BA9F0" w14:textId="77777777" w:rsidR="00613373" w:rsidRDefault="00613373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20020E"/>
    <w:multiLevelType w:val="hybridMultilevel"/>
    <w:tmpl w:val="4CCE13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F07146"/>
    <w:multiLevelType w:val="multilevel"/>
    <w:tmpl w:val="02F07146"/>
    <w:lvl w:ilvl="0">
      <w:start w:val="1"/>
      <w:numFmt w:val="decimal"/>
      <w:lvlText w:val="%1)"/>
      <w:lvlJc w:val="left"/>
      <w:pPr>
        <w:ind w:left="1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1">
      <w:start w:val="1"/>
      <w:numFmt w:val="lowerLetter"/>
      <w:lvlText w:val="%2"/>
      <w:lvlJc w:val="left"/>
      <w:pPr>
        <w:ind w:left="109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181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25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325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97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469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541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61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</w:abstractNum>
  <w:abstractNum w:abstractNumId="2" w15:restartNumberingAfterBreak="0">
    <w:nsid w:val="055125FD"/>
    <w:multiLevelType w:val="multilevel"/>
    <w:tmpl w:val="1376F71A"/>
    <w:lvl w:ilvl="0">
      <w:start w:val="1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78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0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2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4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6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8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0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29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05F541BE"/>
    <w:multiLevelType w:val="hybridMultilevel"/>
    <w:tmpl w:val="25300EFC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291" w:hanging="360"/>
      </w:p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06DD6DB8"/>
    <w:multiLevelType w:val="hybridMultilevel"/>
    <w:tmpl w:val="E9F4FC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CC64A54"/>
    <w:multiLevelType w:val="multilevel"/>
    <w:tmpl w:val="98E643D8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049644C"/>
    <w:multiLevelType w:val="hybridMultilevel"/>
    <w:tmpl w:val="1E6A2F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04C69C4"/>
    <w:multiLevelType w:val="hybridMultilevel"/>
    <w:tmpl w:val="0B342522"/>
    <w:lvl w:ilvl="0" w:tplc="FFFFFFFF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2291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16224869"/>
    <w:multiLevelType w:val="hybridMultilevel"/>
    <w:tmpl w:val="37A404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D201215"/>
    <w:multiLevelType w:val="hybridMultilevel"/>
    <w:tmpl w:val="D9BA4B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192115E"/>
    <w:multiLevelType w:val="hybridMultilevel"/>
    <w:tmpl w:val="A724C13E"/>
    <w:lvl w:ilvl="0" w:tplc="FFFFFFFF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2291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23E252EF"/>
    <w:multiLevelType w:val="hybridMultilevel"/>
    <w:tmpl w:val="5088E490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86BC8284">
      <w:start w:val="1"/>
      <w:numFmt w:val="russianLower"/>
      <w:lvlText w:val="%2."/>
      <w:lvlJc w:val="left"/>
      <w:pPr>
        <w:ind w:left="1571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1D2946"/>
    <w:multiLevelType w:val="hybridMultilevel"/>
    <w:tmpl w:val="FB965604"/>
    <w:lvl w:ilvl="0" w:tplc="FFFFFFFF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2291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 w15:restartNumberingAfterBreak="0">
    <w:nsid w:val="24F75BAC"/>
    <w:multiLevelType w:val="hybridMultilevel"/>
    <w:tmpl w:val="1D9411AC"/>
    <w:lvl w:ilvl="0" w:tplc="86BC8284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291" w:hanging="360"/>
      </w:p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265F51B1"/>
    <w:multiLevelType w:val="multilevel"/>
    <w:tmpl w:val="265F51B1"/>
    <w:lvl w:ilvl="0">
      <w:start w:val="1"/>
      <w:numFmt w:val="bullet"/>
      <w:lvlText w:val=""/>
      <w:lvlJc w:val="left"/>
      <w:pPr>
        <w:ind w:left="112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7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5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322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9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6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538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61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8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</w:abstractNum>
  <w:abstractNum w:abstractNumId="15" w15:restartNumberingAfterBreak="0">
    <w:nsid w:val="287259B3"/>
    <w:multiLevelType w:val="hybridMultilevel"/>
    <w:tmpl w:val="CD3886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B7F5E97"/>
    <w:multiLevelType w:val="multilevel"/>
    <w:tmpl w:val="2B7F5E97"/>
    <w:lvl w:ilvl="0">
      <w:start w:val="9"/>
      <w:numFmt w:val="decimal"/>
      <w:lvlText w:val="%1."/>
      <w:lvlJc w:val="left"/>
      <w:pPr>
        <w:ind w:left="29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1">
      <w:start w:val="10"/>
      <w:numFmt w:val="decimal"/>
      <w:lvlText w:val="%1.%2."/>
      <w:lvlJc w:val="left"/>
      <w:pPr>
        <w:ind w:left="65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2">
      <w:start w:val="1"/>
      <w:numFmt w:val="bullet"/>
      <w:lvlText w:val=""/>
      <w:lvlJc w:val="left"/>
      <w:pPr>
        <w:ind w:left="112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178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25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32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394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46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53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</w:abstractNum>
  <w:abstractNum w:abstractNumId="17" w15:restartNumberingAfterBreak="0">
    <w:nsid w:val="2C3C3E0B"/>
    <w:multiLevelType w:val="hybridMultilevel"/>
    <w:tmpl w:val="F14239A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2CD94E19"/>
    <w:multiLevelType w:val="hybridMultilevel"/>
    <w:tmpl w:val="35B823BA"/>
    <w:lvl w:ilvl="0" w:tplc="FFFFFFFF">
      <w:start w:val="1"/>
      <w:numFmt w:val="decimal"/>
      <w:lvlText w:val="%1."/>
      <w:lvlJc w:val="left"/>
      <w:pPr>
        <w:ind w:left="1571" w:hanging="360"/>
      </w:pPr>
    </w:lvl>
    <w:lvl w:ilvl="1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 w15:restartNumberingAfterBreak="0">
    <w:nsid w:val="2CEA4F25"/>
    <w:multiLevelType w:val="hybridMultilevel"/>
    <w:tmpl w:val="067E49B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1275E3E"/>
    <w:multiLevelType w:val="hybridMultilevel"/>
    <w:tmpl w:val="8496CCF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1" w15:restartNumberingAfterBreak="0">
    <w:nsid w:val="33381CB9"/>
    <w:multiLevelType w:val="multilevel"/>
    <w:tmpl w:val="CC568FEA"/>
    <w:lvl w:ilvl="0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78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0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2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4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6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8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0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29" w:hanging="360"/>
      </w:pPr>
      <w:rPr>
        <w:rFonts w:ascii="Noto Sans Symbols" w:eastAsia="Noto Sans Symbols" w:hAnsi="Noto Sans Symbols" w:cs="Noto Sans Symbols"/>
      </w:rPr>
    </w:lvl>
  </w:abstractNum>
  <w:abstractNum w:abstractNumId="22" w15:restartNumberingAfterBreak="0">
    <w:nsid w:val="37614624"/>
    <w:multiLevelType w:val="hybridMultilevel"/>
    <w:tmpl w:val="2760D16C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9A65A9D"/>
    <w:multiLevelType w:val="hybridMultilevel"/>
    <w:tmpl w:val="742C1D7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86BC8284">
      <w:start w:val="1"/>
      <w:numFmt w:val="russianLower"/>
      <w:lvlText w:val="%2."/>
      <w:lvlJc w:val="left"/>
      <w:pPr>
        <w:ind w:left="1571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DE1145F"/>
    <w:multiLevelType w:val="multilevel"/>
    <w:tmpl w:val="29F03AE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07D4059"/>
    <w:multiLevelType w:val="hybridMultilevel"/>
    <w:tmpl w:val="9E9C4342"/>
    <w:lvl w:ilvl="0" w:tplc="86BC8284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6" w15:restartNumberingAfterBreak="0">
    <w:nsid w:val="47676AFE"/>
    <w:multiLevelType w:val="hybridMultilevel"/>
    <w:tmpl w:val="B3C4F2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98B29B7"/>
    <w:multiLevelType w:val="hybridMultilevel"/>
    <w:tmpl w:val="D578190A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 w15:restartNumberingAfterBreak="0">
    <w:nsid w:val="52136BE6"/>
    <w:multiLevelType w:val="hybridMultilevel"/>
    <w:tmpl w:val="6F3A702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2291" w:hanging="360"/>
      </w:p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9" w15:restartNumberingAfterBreak="0">
    <w:nsid w:val="52320F8E"/>
    <w:multiLevelType w:val="multilevel"/>
    <w:tmpl w:val="B3C4F28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3495C19"/>
    <w:multiLevelType w:val="hybridMultilevel"/>
    <w:tmpl w:val="E7AAFAC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53CD1B7D"/>
    <w:multiLevelType w:val="hybridMultilevel"/>
    <w:tmpl w:val="605AEE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4561D3C"/>
    <w:multiLevelType w:val="multilevel"/>
    <w:tmpl w:val="54561D3C"/>
    <w:lvl w:ilvl="0">
      <w:start w:val="9"/>
      <w:numFmt w:val="decimal"/>
      <w:lvlText w:val="%1."/>
      <w:lvlJc w:val="left"/>
      <w:pPr>
        <w:ind w:left="591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1">
      <w:start w:val="2"/>
      <w:numFmt w:val="decimal"/>
      <w:lvlText w:val="%1.%2."/>
      <w:lvlJc w:val="left"/>
      <w:pPr>
        <w:ind w:left="155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2">
      <w:start w:val="1"/>
      <w:numFmt w:val="bullet"/>
      <w:lvlText w:val=""/>
      <w:lvlJc w:val="left"/>
      <w:pPr>
        <w:ind w:left="1851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178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25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32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394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46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53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</w:abstractNum>
  <w:abstractNum w:abstractNumId="33" w15:restartNumberingAfterBreak="0">
    <w:nsid w:val="560E22F5"/>
    <w:multiLevelType w:val="multilevel"/>
    <w:tmpl w:val="560E22F5"/>
    <w:lvl w:ilvl="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569C6A0A"/>
    <w:multiLevelType w:val="hybridMultilevel"/>
    <w:tmpl w:val="93D60E18"/>
    <w:lvl w:ilvl="0" w:tplc="86BC8284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5" w15:restartNumberingAfterBreak="0">
    <w:nsid w:val="58697C9D"/>
    <w:multiLevelType w:val="multilevel"/>
    <w:tmpl w:val="58697C9D"/>
    <w:lvl w:ilvl="0">
      <w:start w:val="1"/>
      <w:numFmt w:val="bullet"/>
      <w:lvlText w:val=""/>
      <w:lvlJc w:val="left"/>
      <w:pPr>
        <w:ind w:left="112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7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5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322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9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6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538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61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8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</w:abstractNum>
  <w:abstractNum w:abstractNumId="36" w15:restartNumberingAfterBreak="0">
    <w:nsid w:val="586C63A0"/>
    <w:multiLevelType w:val="hybridMultilevel"/>
    <w:tmpl w:val="80CEF636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7" w15:restartNumberingAfterBreak="0">
    <w:nsid w:val="5AA23786"/>
    <w:multiLevelType w:val="hybridMultilevel"/>
    <w:tmpl w:val="636487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E4008B8"/>
    <w:multiLevelType w:val="hybridMultilevel"/>
    <w:tmpl w:val="8FAC22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F9658F9"/>
    <w:multiLevelType w:val="hybridMultilevel"/>
    <w:tmpl w:val="46A486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FB864B6"/>
    <w:multiLevelType w:val="hybridMultilevel"/>
    <w:tmpl w:val="2FD8E894"/>
    <w:lvl w:ilvl="0" w:tplc="FFFFFFFF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2291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1" w15:restartNumberingAfterBreak="0">
    <w:nsid w:val="5FFA36CD"/>
    <w:multiLevelType w:val="hybridMultilevel"/>
    <w:tmpl w:val="262A9AB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61A55304"/>
    <w:multiLevelType w:val="hybridMultilevel"/>
    <w:tmpl w:val="FF84106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2291" w:hanging="360"/>
      </w:p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3" w15:restartNumberingAfterBreak="0">
    <w:nsid w:val="62B32D0D"/>
    <w:multiLevelType w:val="hybridMultilevel"/>
    <w:tmpl w:val="09229B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3243593"/>
    <w:multiLevelType w:val="hybridMultilevel"/>
    <w:tmpl w:val="00F4F56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42F2BCA"/>
    <w:multiLevelType w:val="multilevel"/>
    <w:tmpl w:val="642F2BCA"/>
    <w:lvl w:ilvl="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 w15:restartNumberingAfterBreak="0">
    <w:nsid w:val="648D51D4"/>
    <w:multiLevelType w:val="multilevel"/>
    <w:tmpl w:val="648D51D4"/>
    <w:lvl w:ilvl="0">
      <w:start w:val="1"/>
      <w:numFmt w:val="bullet"/>
      <w:lvlText w:val="•"/>
      <w:lvlJc w:val="left"/>
      <w:pPr>
        <w:ind w:left="112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0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18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2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39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54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1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</w:abstractNum>
  <w:abstractNum w:abstractNumId="47" w15:restartNumberingAfterBreak="0">
    <w:nsid w:val="66867FB3"/>
    <w:multiLevelType w:val="hybridMultilevel"/>
    <w:tmpl w:val="7F5C6706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672670D3"/>
    <w:multiLevelType w:val="hybridMultilevel"/>
    <w:tmpl w:val="1F7E768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9" w15:restartNumberingAfterBreak="0">
    <w:nsid w:val="68E325DE"/>
    <w:multiLevelType w:val="hybridMultilevel"/>
    <w:tmpl w:val="E44E4242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0" w15:restartNumberingAfterBreak="0">
    <w:nsid w:val="6ADE2781"/>
    <w:multiLevelType w:val="hybridMultilevel"/>
    <w:tmpl w:val="8376EB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6BD35C43"/>
    <w:multiLevelType w:val="hybridMultilevel"/>
    <w:tmpl w:val="7DF6E3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2" w15:restartNumberingAfterBreak="0">
    <w:nsid w:val="6CF547ED"/>
    <w:multiLevelType w:val="hybridMultilevel"/>
    <w:tmpl w:val="08B8DC2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3" w15:restartNumberingAfterBreak="0">
    <w:nsid w:val="6EC01BDA"/>
    <w:multiLevelType w:val="multilevel"/>
    <w:tmpl w:val="6EC01BDA"/>
    <w:lvl w:ilvl="0">
      <w:start w:val="1"/>
      <w:numFmt w:val="bullet"/>
      <w:lvlText w:val=""/>
      <w:lvlJc w:val="left"/>
      <w:pPr>
        <w:ind w:left="474"/>
      </w:pPr>
      <w:rPr>
        <w:rFonts w:ascii="Symbol" w:hAnsi="Symbol" w:hint="default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91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63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3356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407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79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5516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623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956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</w:abstractNum>
  <w:abstractNum w:abstractNumId="54" w15:restartNumberingAfterBreak="0">
    <w:nsid w:val="7088646F"/>
    <w:multiLevelType w:val="hybridMultilevel"/>
    <w:tmpl w:val="7E46A310"/>
    <w:lvl w:ilvl="0" w:tplc="86BC8284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5" w15:restartNumberingAfterBreak="0">
    <w:nsid w:val="751E40A1"/>
    <w:multiLevelType w:val="multilevel"/>
    <w:tmpl w:val="751E40A1"/>
    <w:lvl w:ilvl="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6" w15:restartNumberingAfterBreak="0">
    <w:nsid w:val="75B274F9"/>
    <w:multiLevelType w:val="multilevel"/>
    <w:tmpl w:val="69B820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7" w15:restartNumberingAfterBreak="0">
    <w:nsid w:val="76D52676"/>
    <w:multiLevelType w:val="multilevel"/>
    <w:tmpl w:val="76D52676"/>
    <w:lvl w:ilvl="0">
      <w:start w:val="1"/>
      <w:numFmt w:val="bullet"/>
      <w:lvlText w:val="•"/>
      <w:lvlJc w:val="left"/>
      <w:pPr>
        <w:ind w:left="70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677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397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3117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837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557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5277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5997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717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shd w:val="clear" w:color="auto" w:fill="auto"/>
        <w:vertAlign w:val="baseline"/>
      </w:rPr>
    </w:lvl>
  </w:abstractNum>
  <w:abstractNum w:abstractNumId="58" w15:restartNumberingAfterBreak="0">
    <w:nsid w:val="77A94F9A"/>
    <w:multiLevelType w:val="hybridMultilevel"/>
    <w:tmpl w:val="8E443EEA"/>
    <w:lvl w:ilvl="0" w:tplc="5DC6D4B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78E2421B"/>
    <w:multiLevelType w:val="hybridMultilevel"/>
    <w:tmpl w:val="8DDEEB8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0" w15:restartNumberingAfterBreak="0">
    <w:nsid w:val="78F072BD"/>
    <w:multiLevelType w:val="hybridMultilevel"/>
    <w:tmpl w:val="1674D55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1" w15:restartNumberingAfterBreak="0">
    <w:nsid w:val="7ACD604F"/>
    <w:multiLevelType w:val="hybridMultilevel"/>
    <w:tmpl w:val="291EB5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2" w15:restartNumberingAfterBreak="0">
    <w:nsid w:val="7B622255"/>
    <w:multiLevelType w:val="hybridMultilevel"/>
    <w:tmpl w:val="DBD0756C"/>
    <w:lvl w:ilvl="0" w:tplc="041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291" w:hanging="360"/>
      </w:pPr>
    </w:lvl>
    <w:lvl w:ilvl="2" w:tplc="FFFFFFFF" w:tentative="1">
      <w:start w:val="1"/>
      <w:numFmt w:val="lowerRoman"/>
      <w:lvlText w:val="%3."/>
      <w:lvlJc w:val="right"/>
      <w:pPr>
        <w:ind w:left="3011" w:hanging="180"/>
      </w:pPr>
    </w:lvl>
    <w:lvl w:ilvl="3" w:tplc="FFFFFFFF" w:tentative="1">
      <w:start w:val="1"/>
      <w:numFmt w:val="decimal"/>
      <w:lvlText w:val="%4."/>
      <w:lvlJc w:val="left"/>
      <w:pPr>
        <w:ind w:left="3731" w:hanging="360"/>
      </w:pPr>
    </w:lvl>
    <w:lvl w:ilvl="4" w:tplc="FFFFFFFF" w:tentative="1">
      <w:start w:val="1"/>
      <w:numFmt w:val="lowerLetter"/>
      <w:lvlText w:val="%5."/>
      <w:lvlJc w:val="left"/>
      <w:pPr>
        <w:ind w:left="4451" w:hanging="360"/>
      </w:pPr>
    </w:lvl>
    <w:lvl w:ilvl="5" w:tplc="FFFFFFFF" w:tentative="1">
      <w:start w:val="1"/>
      <w:numFmt w:val="lowerRoman"/>
      <w:lvlText w:val="%6."/>
      <w:lvlJc w:val="right"/>
      <w:pPr>
        <w:ind w:left="5171" w:hanging="180"/>
      </w:pPr>
    </w:lvl>
    <w:lvl w:ilvl="6" w:tplc="FFFFFFFF" w:tentative="1">
      <w:start w:val="1"/>
      <w:numFmt w:val="decimal"/>
      <w:lvlText w:val="%7."/>
      <w:lvlJc w:val="left"/>
      <w:pPr>
        <w:ind w:left="5891" w:hanging="360"/>
      </w:pPr>
    </w:lvl>
    <w:lvl w:ilvl="7" w:tplc="FFFFFFFF" w:tentative="1">
      <w:start w:val="1"/>
      <w:numFmt w:val="lowerLetter"/>
      <w:lvlText w:val="%8."/>
      <w:lvlJc w:val="left"/>
      <w:pPr>
        <w:ind w:left="6611" w:hanging="360"/>
      </w:pPr>
    </w:lvl>
    <w:lvl w:ilvl="8" w:tplc="FFFFFFFF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3" w15:restartNumberingAfterBreak="0">
    <w:nsid w:val="7D475790"/>
    <w:multiLevelType w:val="hybridMultilevel"/>
    <w:tmpl w:val="FC943DF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4" w15:restartNumberingAfterBreak="0">
    <w:nsid w:val="7D521325"/>
    <w:multiLevelType w:val="hybridMultilevel"/>
    <w:tmpl w:val="4AA4D670"/>
    <w:lvl w:ilvl="0" w:tplc="86BC8284">
      <w:start w:val="1"/>
      <w:numFmt w:val="russianLower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5" w15:restartNumberingAfterBreak="0">
    <w:nsid w:val="7D700FA5"/>
    <w:multiLevelType w:val="multilevel"/>
    <w:tmpl w:val="CE2869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7DAD299B"/>
    <w:multiLevelType w:val="hybridMultilevel"/>
    <w:tmpl w:val="90FEF2AA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 w16cid:durableId="1590582278">
    <w:abstractNumId w:val="24"/>
  </w:num>
  <w:num w:numId="2" w16cid:durableId="1725173386">
    <w:abstractNumId w:val="2"/>
  </w:num>
  <w:num w:numId="3" w16cid:durableId="286472075">
    <w:abstractNumId w:val="5"/>
  </w:num>
  <w:num w:numId="4" w16cid:durableId="1014459932">
    <w:abstractNumId w:val="65"/>
  </w:num>
  <w:num w:numId="5" w16cid:durableId="65803158">
    <w:abstractNumId w:val="26"/>
  </w:num>
  <w:num w:numId="6" w16cid:durableId="5983322">
    <w:abstractNumId w:val="29"/>
  </w:num>
  <w:num w:numId="7" w16cid:durableId="1874222817">
    <w:abstractNumId w:val="39"/>
  </w:num>
  <w:num w:numId="8" w16cid:durableId="898827077">
    <w:abstractNumId w:val="43"/>
  </w:num>
  <w:num w:numId="9" w16cid:durableId="149642736">
    <w:abstractNumId w:val="44"/>
  </w:num>
  <w:num w:numId="10" w16cid:durableId="1052853509">
    <w:abstractNumId w:val="50"/>
  </w:num>
  <w:num w:numId="11" w16cid:durableId="950281597">
    <w:abstractNumId w:val="59"/>
  </w:num>
  <w:num w:numId="12" w16cid:durableId="1140610350">
    <w:abstractNumId w:val="38"/>
  </w:num>
  <w:num w:numId="13" w16cid:durableId="1721444139">
    <w:abstractNumId w:val="58"/>
  </w:num>
  <w:num w:numId="14" w16cid:durableId="2077437496">
    <w:abstractNumId w:val="37"/>
  </w:num>
  <w:num w:numId="15" w16cid:durableId="261497287">
    <w:abstractNumId w:val="31"/>
  </w:num>
  <w:num w:numId="16" w16cid:durableId="133452846">
    <w:abstractNumId w:val="25"/>
  </w:num>
  <w:num w:numId="17" w16cid:durableId="998997453">
    <w:abstractNumId w:val="54"/>
  </w:num>
  <w:num w:numId="18" w16cid:durableId="1234242066">
    <w:abstractNumId w:val="64"/>
  </w:num>
  <w:num w:numId="19" w16cid:durableId="2078699959">
    <w:abstractNumId w:val="23"/>
  </w:num>
  <w:num w:numId="20" w16cid:durableId="1639072562">
    <w:abstractNumId w:val="11"/>
  </w:num>
  <w:num w:numId="21" w16cid:durableId="647586388">
    <w:abstractNumId w:val="66"/>
  </w:num>
  <w:num w:numId="22" w16cid:durableId="825053439">
    <w:abstractNumId w:val="13"/>
  </w:num>
  <w:num w:numId="23" w16cid:durableId="1304895095">
    <w:abstractNumId w:val="7"/>
  </w:num>
  <w:num w:numId="24" w16cid:durableId="1455247785">
    <w:abstractNumId w:val="40"/>
  </w:num>
  <w:num w:numId="25" w16cid:durableId="47656911">
    <w:abstractNumId w:val="10"/>
  </w:num>
  <w:num w:numId="26" w16cid:durableId="358051366">
    <w:abstractNumId w:val="12"/>
  </w:num>
  <w:num w:numId="27" w16cid:durableId="1174684703">
    <w:abstractNumId w:val="3"/>
  </w:num>
  <w:num w:numId="28" w16cid:durableId="2016954158">
    <w:abstractNumId w:val="48"/>
  </w:num>
  <w:num w:numId="29" w16cid:durableId="573781796">
    <w:abstractNumId w:val="22"/>
  </w:num>
  <w:num w:numId="30" w16cid:durableId="1132165166">
    <w:abstractNumId w:val="47"/>
  </w:num>
  <w:num w:numId="31" w16cid:durableId="1245798695">
    <w:abstractNumId w:val="62"/>
  </w:num>
  <w:num w:numId="32" w16cid:durableId="1997418686">
    <w:abstractNumId w:val="0"/>
  </w:num>
  <w:num w:numId="33" w16cid:durableId="1569728426">
    <w:abstractNumId w:val="34"/>
  </w:num>
  <w:num w:numId="34" w16cid:durableId="578566246">
    <w:abstractNumId w:val="49"/>
  </w:num>
  <w:num w:numId="35" w16cid:durableId="1891457335">
    <w:abstractNumId w:val="36"/>
  </w:num>
  <w:num w:numId="36" w16cid:durableId="1368876249">
    <w:abstractNumId w:val="18"/>
  </w:num>
  <w:num w:numId="37" w16cid:durableId="1137720001">
    <w:abstractNumId w:val="27"/>
  </w:num>
  <w:num w:numId="38" w16cid:durableId="427968819">
    <w:abstractNumId w:val="42"/>
  </w:num>
  <w:num w:numId="39" w16cid:durableId="1087382104">
    <w:abstractNumId w:val="56"/>
  </w:num>
  <w:num w:numId="40" w16cid:durableId="353653430">
    <w:abstractNumId w:val="28"/>
  </w:num>
  <w:num w:numId="41" w16cid:durableId="835539527">
    <w:abstractNumId w:val="57"/>
  </w:num>
  <w:num w:numId="42" w16cid:durableId="25064428">
    <w:abstractNumId w:val="33"/>
  </w:num>
  <w:num w:numId="43" w16cid:durableId="395056818">
    <w:abstractNumId w:val="46"/>
  </w:num>
  <w:num w:numId="44" w16cid:durableId="1339229719">
    <w:abstractNumId w:val="45"/>
  </w:num>
  <w:num w:numId="45" w16cid:durableId="3480135">
    <w:abstractNumId w:val="32"/>
  </w:num>
  <w:num w:numId="46" w16cid:durableId="1548057669">
    <w:abstractNumId w:val="16"/>
  </w:num>
  <w:num w:numId="47" w16cid:durableId="68700052">
    <w:abstractNumId w:val="35"/>
  </w:num>
  <w:num w:numId="48" w16cid:durableId="1819691249">
    <w:abstractNumId w:val="14"/>
  </w:num>
  <w:num w:numId="49" w16cid:durableId="2060591636">
    <w:abstractNumId w:val="53"/>
  </w:num>
  <w:num w:numId="50" w16cid:durableId="2062827174">
    <w:abstractNumId w:val="1"/>
  </w:num>
  <w:num w:numId="51" w16cid:durableId="705174894">
    <w:abstractNumId w:val="55"/>
  </w:num>
  <w:num w:numId="52" w16cid:durableId="840850583">
    <w:abstractNumId w:val="30"/>
  </w:num>
  <w:num w:numId="53" w16cid:durableId="1151209992">
    <w:abstractNumId w:val="52"/>
  </w:num>
  <w:num w:numId="54" w16cid:durableId="155733771">
    <w:abstractNumId w:val="17"/>
  </w:num>
  <w:num w:numId="55" w16cid:durableId="510803995">
    <w:abstractNumId w:val="63"/>
  </w:num>
  <w:num w:numId="56" w16cid:durableId="1266574837">
    <w:abstractNumId w:val="19"/>
  </w:num>
  <w:num w:numId="57" w16cid:durableId="1926066316">
    <w:abstractNumId w:val="61"/>
  </w:num>
  <w:num w:numId="58" w16cid:durableId="38554802">
    <w:abstractNumId w:val="6"/>
  </w:num>
  <w:num w:numId="59" w16cid:durableId="1666468636">
    <w:abstractNumId w:val="15"/>
  </w:num>
  <w:num w:numId="60" w16cid:durableId="1157914522">
    <w:abstractNumId w:val="51"/>
  </w:num>
  <w:num w:numId="61" w16cid:durableId="1239444053">
    <w:abstractNumId w:val="4"/>
  </w:num>
  <w:num w:numId="62" w16cid:durableId="1957367820">
    <w:abstractNumId w:val="41"/>
  </w:num>
  <w:num w:numId="63" w16cid:durableId="260339425">
    <w:abstractNumId w:val="60"/>
  </w:num>
  <w:num w:numId="64" w16cid:durableId="1649942813">
    <w:abstractNumId w:val="9"/>
  </w:num>
  <w:num w:numId="65" w16cid:durableId="2048142298">
    <w:abstractNumId w:val="8"/>
  </w:num>
  <w:num w:numId="66" w16cid:durableId="815534925">
    <w:abstractNumId w:val="20"/>
  </w:num>
  <w:num w:numId="67" w16cid:durableId="783235581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9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541AE"/>
    <w:rsid w:val="00005BCB"/>
    <w:rsid w:val="000113DF"/>
    <w:rsid w:val="000149A8"/>
    <w:rsid w:val="0002303F"/>
    <w:rsid w:val="00027581"/>
    <w:rsid w:val="00032513"/>
    <w:rsid w:val="00036586"/>
    <w:rsid w:val="00041EF5"/>
    <w:rsid w:val="00042078"/>
    <w:rsid w:val="000466CA"/>
    <w:rsid w:val="00052E3D"/>
    <w:rsid w:val="0005346D"/>
    <w:rsid w:val="000550C1"/>
    <w:rsid w:val="00056731"/>
    <w:rsid w:val="00060B00"/>
    <w:rsid w:val="00062081"/>
    <w:rsid w:val="00066692"/>
    <w:rsid w:val="00077E23"/>
    <w:rsid w:val="00080057"/>
    <w:rsid w:val="000816CA"/>
    <w:rsid w:val="000833FD"/>
    <w:rsid w:val="00085EA9"/>
    <w:rsid w:val="0008791C"/>
    <w:rsid w:val="00090475"/>
    <w:rsid w:val="000B5261"/>
    <w:rsid w:val="000B7777"/>
    <w:rsid w:val="000B7869"/>
    <w:rsid w:val="000C6BC3"/>
    <w:rsid w:val="000C7AE1"/>
    <w:rsid w:val="000C7F77"/>
    <w:rsid w:val="000D0B50"/>
    <w:rsid w:val="000D1DE7"/>
    <w:rsid w:val="000D2D93"/>
    <w:rsid w:val="000E0495"/>
    <w:rsid w:val="000E05E6"/>
    <w:rsid w:val="000E1CAD"/>
    <w:rsid w:val="000E35F9"/>
    <w:rsid w:val="000E402F"/>
    <w:rsid w:val="000F7BF8"/>
    <w:rsid w:val="000F7D6D"/>
    <w:rsid w:val="000F7EC2"/>
    <w:rsid w:val="00100BDB"/>
    <w:rsid w:val="00103181"/>
    <w:rsid w:val="00107F0B"/>
    <w:rsid w:val="00113952"/>
    <w:rsid w:val="00126310"/>
    <w:rsid w:val="00135BE1"/>
    <w:rsid w:val="001370F3"/>
    <w:rsid w:val="00156EE0"/>
    <w:rsid w:val="00164137"/>
    <w:rsid w:val="00166156"/>
    <w:rsid w:val="00174F62"/>
    <w:rsid w:val="00181D16"/>
    <w:rsid w:val="00183D3F"/>
    <w:rsid w:val="001A48FE"/>
    <w:rsid w:val="001B1D62"/>
    <w:rsid w:val="001B2C47"/>
    <w:rsid w:val="001B2DD9"/>
    <w:rsid w:val="001C24AE"/>
    <w:rsid w:val="001D2FEC"/>
    <w:rsid w:val="001D4199"/>
    <w:rsid w:val="001D7CA8"/>
    <w:rsid w:val="001E20F4"/>
    <w:rsid w:val="001F02F7"/>
    <w:rsid w:val="001F4B3D"/>
    <w:rsid w:val="001F4CE6"/>
    <w:rsid w:val="001F6DBB"/>
    <w:rsid w:val="0021352F"/>
    <w:rsid w:val="00215A89"/>
    <w:rsid w:val="00225194"/>
    <w:rsid w:val="00227E62"/>
    <w:rsid w:val="00230098"/>
    <w:rsid w:val="00237FF9"/>
    <w:rsid w:val="002429F0"/>
    <w:rsid w:val="00252FEF"/>
    <w:rsid w:val="00255FC5"/>
    <w:rsid w:val="00256109"/>
    <w:rsid w:val="0026053A"/>
    <w:rsid w:val="002706F8"/>
    <w:rsid w:val="00270F3D"/>
    <w:rsid w:val="0027199F"/>
    <w:rsid w:val="00272145"/>
    <w:rsid w:val="002871B0"/>
    <w:rsid w:val="002966A8"/>
    <w:rsid w:val="0029700F"/>
    <w:rsid w:val="002A4E4C"/>
    <w:rsid w:val="002B0E9C"/>
    <w:rsid w:val="002B2817"/>
    <w:rsid w:val="002B4713"/>
    <w:rsid w:val="002B6822"/>
    <w:rsid w:val="002B7BFC"/>
    <w:rsid w:val="002C2CF9"/>
    <w:rsid w:val="002E3A3D"/>
    <w:rsid w:val="002E3D71"/>
    <w:rsid w:val="002E4635"/>
    <w:rsid w:val="002E6781"/>
    <w:rsid w:val="002F4B43"/>
    <w:rsid w:val="002F5E73"/>
    <w:rsid w:val="003127FA"/>
    <w:rsid w:val="00316ECE"/>
    <w:rsid w:val="00321839"/>
    <w:rsid w:val="00321E15"/>
    <w:rsid w:val="0032650E"/>
    <w:rsid w:val="0033229F"/>
    <w:rsid w:val="00333139"/>
    <w:rsid w:val="0034338D"/>
    <w:rsid w:val="003473D8"/>
    <w:rsid w:val="00362BBF"/>
    <w:rsid w:val="00363D33"/>
    <w:rsid w:val="00364F40"/>
    <w:rsid w:val="003770D5"/>
    <w:rsid w:val="00377420"/>
    <w:rsid w:val="00382861"/>
    <w:rsid w:val="00384BE6"/>
    <w:rsid w:val="00384D44"/>
    <w:rsid w:val="00392F17"/>
    <w:rsid w:val="00395D75"/>
    <w:rsid w:val="00396BDB"/>
    <w:rsid w:val="003A34B8"/>
    <w:rsid w:val="003B2976"/>
    <w:rsid w:val="003C1BF7"/>
    <w:rsid w:val="003C677E"/>
    <w:rsid w:val="003D013A"/>
    <w:rsid w:val="003E162A"/>
    <w:rsid w:val="003E6177"/>
    <w:rsid w:val="003E61FA"/>
    <w:rsid w:val="003E6F9C"/>
    <w:rsid w:val="003E7465"/>
    <w:rsid w:val="003F5D81"/>
    <w:rsid w:val="003F7062"/>
    <w:rsid w:val="00400933"/>
    <w:rsid w:val="004034A0"/>
    <w:rsid w:val="00406010"/>
    <w:rsid w:val="00410D92"/>
    <w:rsid w:val="00412CF2"/>
    <w:rsid w:val="00420ED0"/>
    <w:rsid w:val="00421EC5"/>
    <w:rsid w:val="00433441"/>
    <w:rsid w:val="004343D2"/>
    <w:rsid w:val="00435FD8"/>
    <w:rsid w:val="0043692D"/>
    <w:rsid w:val="00437C3C"/>
    <w:rsid w:val="004523A7"/>
    <w:rsid w:val="00457EB7"/>
    <w:rsid w:val="00465D20"/>
    <w:rsid w:val="00467C08"/>
    <w:rsid w:val="00472891"/>
    <w:rsid w:val="00475CDC"/>
    <w:rsid w:val="00475D7D"/>
    <w:rsid w:val="00481352"/>
    <w:rsid w:val="00483BC7"/>
    <w:rsid w:val="004871E5"/>
    <w:rsid w:val="00496F45"/>
    <w:rsid w:val="004A0B89"/>
    <w:rsid w:val="004A51E6"/>
    <w:rsid w:val="004C657A"/>
    <w:rsid w:val="004C6BCF"/>
    <w:rsid w:val="004D150F"/>
    <w:rsid w:val="004D2AF5"/>
    <w:rsid w:val="004D3536"/>
    <w:rsid w:val="004D734D"/>
    <w:rsid w:val="004E0ED3"/>
    <w:rsid w:val="004E6789"/>
    <w:rsid w:val="00506AE1"/>
    <w:rsid w:val="00507397"/>
    <w:rsid w:val="00511AC6"/>
    <w:rsid w:val="00511E9D"/>
    <w:rsid w:val="00516962"/>
    <w:rsid w:val="005172A1"/>
    <w:rsid w:val="0053446F"/>
    <w:rsid w:val="005350A0"/>
    <w:rsid w:val="00541960"/>
    <w:rsid w:val="00550AF2"/>
    <w:rsid w:val="005566F7"/>
    <w:rsid w:val="005578B6"/>
    <w:rsid w:val="00562060"/>
    <w:rsid w:val="005719F4"/>
    <w:rsid w:val="00572CD8"/>
    <w:rsid w:val="005752EF"/>
    <w:rsid w:val="0057669C"/>
    <w:rsid w:val="00581D33"/>
    <w:rsid w:val="005837C5"/>
    <w:rsid w:val="00583D4F"/>
    <w:rsid w:val="005871A4"/>
    <w:rsid w:val="005875AC"/>
    <w:rsid w:val="00590447"/>
    <w:rsid w:val="005A307E"/>
    <w:rsid w:val="005A4824"/>
    <w:rsid w:val="005A4C41"/>
    <w:rsid w:val="005A6B68"/>
    <w:rsid w:val="005A71D0"/>
    <w:rsid w:val="005B629A"/>
    <w:rsid w:val="005C01F9"/>
    <w:rsid w:val="005C5DCE"/>
    <w:rsid w:val="005D6F63"/>
    <w:rsid w:val="005E2F34"/>
    <w:rsid w:val="005E443E"/>
    <w:rsid w:val="005E5190"/>
    <w:rsid w:val="005E7109"/>
    <w:rsid w:val="005F4426"/>
    <w:rsid w:val="005F6739"/>
    <w:rsid w:val="005F7E8E"/>
    <w:rsid w:val="00605BA0"/>
    <w:rsid w:val="00610829"/>
    <w:rsid w:val="0061179F"/>
    <w:rsid w:val="006129C9"/>
    <w:rsid w:val="00613373"/>
    <w:rsid w:val="00614D35"/>
    <w:rsid w:val="0061678B"/>
    <w:rsid w:val="00621B99"/>
    <w:rsid w:val="00624BC3"/>
    <w:rsid w:val="00625771"/>
    <w:rsid w:val="00625CEF"/>
    <w:rsid w:val="006320A7"/>
    <w:rsid w:val="0063235E"/>
    <w:rsid w:val="006352C7"/>
    <w:rsid w:val="006420E9"/>
    <w:rsid w:val="00642311"/>
    <w:rsid w:val="00642F12"/>
    <w:rsid w:val="006515EC"/>
    <w:rsid w:val="00657132"/>
    <w:rsid w:val="00677E87"/>
    <w:rsid w:val="006821E9"/>
    <w:rsid w:val="00684AD3"/>
    <w:rsid w:val="00687F89"/>
    <w:rsid w:val="00690D7D"/>
    <w:rsid w:val="00692C1A"/>
    <w:rsid w:val="00693EA9"/>
    <w:rsid w:val="0069574B"/>
    <w:rsid w:val="0069774B"/>
    <w:rsid w:val="006B14F7"/>
    <w:rsid w:val="006B2308"/>
    <w:rsid w:val="006B37D5"/>
    <w:rsid w:val="006C1F15"/>
    <w:rsid w:val="006D7954"/>
    <w:rsid w:val="006E27FC"/>
    <w:rsid w:val="006E6689"/>
    <w:rsid w:val="006F0458"/>
    <w:rsid w:val="00707244"/>
    <w:rsid w:val="0071427B"/>
    <w:rsid w:val="00720A0D"/>
    <w:rsid w:val="00721C5B"/>
    <w:rsid w:val="0072426B"/>
    <w:rsid w:val="007244D7"/>
    <w:rsid w:val="0073142D"/>
    <w:rsid w:val="00736CB7"/>
    <w:rsid w:val="0073782B"/>
    <w:rsid w:val="007526F0"/>
    <w:rsid w:val="00755D85"/>
    <w:rsid w:val="00757E21"/>
    <w:rsid w:val="0076053A"/>
    <w:rsid w:val="00761431"/>
    <w:rsid w:val="00761997"/>
    <w:rsid w:val="007620F9"/>
    <w:rsid w:val="0076266C"/>
    <w:rsid w:val="007744B1"/>
    <w:rsid w:val="00774E93"/>
    <w:rsid w:val="00780D53"/>
    <w:rsid w:val="0078221B"/>
    <w:rsid w:val="00782A5C"/>
    <w:rsid w:val="007903F4"/>
    <w:rsid w:val="00790F63"/>
    <w:rsid w:val="00793E6D"/>
    <w:rsid w:val="00794671"/>
    <w:rsid w:val="007A3C54"/>
    <w:rsid w:val="007A4EB6"/>
    <w:rsid w:val="007A70A3"/>
    <w:rsid w:val="007A73C2"/>
    <w:rsid w:val="007B6AB6"/>
    <w:rsid w:val="007C4888"/>
    <w:rsid w:val="007C4EF8"/>
    <w:rsid w:val="007D3B2B"/>
    <w:rsid w:val="007D4216"/>
    <w:rsid w:val="007E02A5"/>
    <w:rsid w:val="007E092D"/>
    <w:rsid w:val="007E0952"/>
    <w:rsid w:val="007E0C9D"/>
    <w:rsid w:val="007E5AF5"/>
    <w:rsid w:val="007E7B0C"/>
    <w:rsid w:val="007F2E89"/>
    <w:rsid w:val="0080106B"/>
    <w:rsid w:val="00801779"/>
    <w:rsid w:val="0081089F"/>
    <w:rsid w:val="00810A4E"/>
    <w:rsid w:val="00812149"/>
    <w:rsid w:val="00813C6A"/>
    <w:rsid w:val="00822A0E"/>
    <w:rsid w:val="008267B3"/>
    <w:rsid w:val="0082770E"/>
    <w:rsid w:val="00834031"/>
    <w:rsid w:val="00840737"/>
    <w:rsid w:val="00845115"/>
    <w:rsid w:val="00845B45"/>
    <w:rsid w:val="00860BFD"/>
    <w:rsid w:val="00862184"/>
    <w:rsid w:val="00863BFE"/>
    <w:rsid w:val="008704EB"/>
    <w:rsid w:val="008757A7"/>
    <w:rsid w:val="00895A24"/>
    <w:rsid w:val="008A0CA9"/>
    <w:rsid w:val="008A14DB"/>
    <w:rsid w:val="008A6947"/>
    <w:rsid w:val="008A6B4E"/>
    <w:rsid w:val="008A6F52"/>
    <w:rsid w:val="008B1289"/>
    <w:rsid w:val="008B12C0"/>
    <w:rsid w:val="008B17C2"/>
    <w:rsid w:val="008B4806"/>
    <w:rsid w:val="008C568C"/>
    <w:rsid w:val="008C5CC1"/>
    <w:rsid w:val="008C6F35"/>
    <w:rsid w:val="008D151B"/>
    <w:rsid w:val="008D7F93"/>
    <w:rsid w:val="008E0991"/>
    <w:rsid w:val="008E147C"/>
    <w:rsid w:val="008E206E"/>
    <w:rsid w:val="008E3A77"/>
    <w:rsid w:val="008E72C4"/>
    <w:rsid w:val="009018E1"/>
    <w:rsid w:val="009055CA"/>
    <w:rsid w:val="009127D5"/>
    <w:rsid w:val="009177CC"/>
    <w:rsid w:val="00924B7B"/>
    <w:rsid w:val="009310E7"/>
    <w:rsid w:val="009325DA"/>
    <w:rsid w:val="00937D08"/>
    <w:rsid w:val="00937ED4"/>
    <w:rsid w:val="00941BA4"/>
    <w:rsid w:val="00951C34"/>
    <w:rsid w:val="00952007"/>
    <w:rsid w:val="009544D2"/>
    <w:rsid w:val="0095651C"/>
    <w:rsid w:val="00960446"/>
    <w:rsid w:val="00960485"/>
    <w:rsid w:val="0096376F"/>
    <w:rsid w:val="009638B3"/>
    <w:rsid w:val="0096776C"/>
    <w:rsid w:val="00973FC8"/>
    <w:rsid w:val="00980E93"/>
    <w:rsid w:val="009811D8"/>
    <w:rsid w:val="009863DE"/>
    <w:rsid w:val="00997FE8"/>
    <w:rsid w:val="009A009A"/>
    <w:rsid w:val="009A2930"/>
    <w:rsid w:val="009A33D5"/>
    <w:rsid w:val="009A7C69"/>
    <w:rsid w:val="009B04E2"/>
    <w:rsid w:val="009B0BB9"/>
    <w:rsid w:val="009B2AF2"/>
    <w:rsid w:val="009B33EE"/>
    <w:rsid w:val="009B364E"/>
    <w:rsid w:val="009B70F1"/>
    <w:rsid w:val="009C394A"/>
    <w:rsid w:val="009D1EC6"/>
    <w:rsid w:val="009D20C3"/>
    <w:rsid w:val="009D3B53"/>
    <w:rsid w:val="009E0E58"/>
    <w:rsid w:val="009E11DC"/>
    <w:rsid w:val="009E45FB"/>
    <w:rsid w:val="009E62E9"/>
    <w:rsid w:val="00A013F2"/>
    <w:rsid w:val="00A01D7F"/>
    <w:rsid w:val="00A03885"/>
    <w:rsid w:val="00A03A33"/>
    <w:rsid w:val="00A03C43"/>
    <w:rsid w:val="00A07EDA"/>
    <w:rsid w:val="00A101A0"/>
    <w:rsid w:val="00A101E5"/>
    <w:rsid w:val="00A12148"/>
    <w:rsid w:val="00A143F1"/>
    <w:rsid w:val="00A14E6B"/>
    <w:rsid w:val="00A20B09"/>
    <w:rsid w:val="00A21C6C"/>
    <w:rsid w:val="00A22A3C"/>
    <w:rsid w:val="00A24BCD"/>
    <w:rsid w:val="00A30C28"/>
    <w:rsid w:val="00A35779"/>
    <w:rsid w:val="00A35922"/>
    <w:rsid w:val="00A41BF3"/>
    <w:rsid w:val="00A43408"/>
    <w:rsid w:val="00A445CC"/>
    <w:rsid w:val="00A44803"/>
    <w:rsid w:val="00A469D5"/>
    <w:rsid w:val="00A541AE"/>
    <w:rsid w:val="00A6192D"/>
    <w:rsid w:val="00A70A17"/>
    <w:rsid w:val="00A832C8"/>
    <w:rsid w:val="00A91DB8"/>
    <w:rsid w:val="00A92583"/>
    <w:rsid w:val="00AA1F09"/>
    <w:rsid w:val="00AA35D4"/>
    <w:rsid w:val="00AA3962"/>
    <w:rsid w:val="00AA5AF4"/>
    <w:rsid w:val="00AB141E"/>
    <w:rsid w:val="00AB1516"/>
    <w:rsid w:val="00AB2481"/>
    <w:rsid w:val="00AC79B6"/>
    <w:rsid w:val="00AD11A7"/>
    <w:rsid w:val="00AD386E"/>
    <w:rsid w:val="00AE3675"/>
    <w:rsid w:val="00AE592D"/>
    <w:rsid w:val="00AE6794"/>
    <w:rsid w:val="00AE7B33"/>
    <w:rsid w:val="00AF0EE9"/>
    <w:rsid w:val="00AF1AAA"/>
    <w:rsid w:val="00B00381"/>
    <w:rsid w:val="00B0072A"/>
    <w:rsid w:val="00B01585"/>
    <w:rsid w:val="00B04C52"/>
    <w:rsid w:val="00B05967"/>
    <w:rsid w:val="00B12520"/>
    <w:rsid w:val="00B30D34"/>
    <w:rsid w:val="00B34D3D"/>
    <w:rsid w:val="00B421BB"/>
    <w:rsid w:val="00B436A6"/>
    <w:rsid w:val="00B4378F"/>
    <w:rsid w:val="00B43B04"/>
    <w:rsid w:val="00B51742"/>
    <w:rsid w:val="00B5233E"/>
    <w:rsid w:val="00B57104"/>
    <w:rsid w:val="00B645BF"/>
    <w:rsid w:val="00B70ED3"/>
    <w:rsid w:val="00B72986"/>
    <w:rsid w:val="00B7337D"/>
    <w:rsid w:val="00B73E60"/>
    <w:rsid w:val="00B74850"/>
    <w:rsid w:val="00B763BC"/>
    <w:rsid w:val="00B77C23"/>
    <w:rsid w:val="00B82C94"/>
    <w:rsid w:val="00B86CF7"/>
    <w:rsid w:val="00B93F4F"/>
    <w:rsid w:val="00B953E2"/>
    <w:rsid w:val="00B95B83"/>
    <w:rsid w:val="00B978D0"/>
    <w:rsid w:val="00BA50C9"/>
    <w:rsid w:val="00BB228E"/>
    <w:rsid w:val="00BB7AA5"/>
    <w:rsid w:val="00BC3A12"/>
    <w:rsid w:val="00BC6EF0"/>
    <w:rsid w:val="00BD4400"/>
    <w:rsid w:val="00BD5FB2"/>
    <w:rsid w:val="00BD6F82"/>
    <w:rsid w:val="00BE3FDE"/>
    <w:rsid w:val="00BE5A9D"/>
    <w:rsid w:val="00BF1702"/>
    <w:rsid w:val="00BF3B01"/>
    <w:rsid w:val="00BF469D"/>
    <w:rsid w:val="00C07272"/>
    <w:rsid w:val="00C17E37"/>
    <w:rsid w:val="00C32018"/>
    <w:rsid w:val="00C36A3D"/>
    <w:rsid w:val="00C414ED"/>
    <w:rsid w:val="00C41611"/>
    <w:rsid w:val="00C43050"/>
    <w:rsid w:val="00C47007"/>
    <w:rsid w:val="00C606F1"/>
    <w:rsid w:val="00C64299"/>
    <w:rsid w:val="00C665F4"/>
    <w:rsid w:val="00C67C8B"/>
    <w:rsid w:val="00C7167D"/>
    <w:rsid w:val="00C74857"/>
    <w:rsid w:val="00C76D2A"/>
    <w:rsid w:val="00C77D0B"/>
    <w:rsid w:val="00C91CBF"/>
    <w:rsid w:val="00C93B88"/>
    <w:rsid w:val="00C94518"/>
    <w:rsid w:val="00C9719F"/>
    <w:rsid w:val="00CA1BEE"/>
    <w:rsid w:val="00CA3BE3"/>
    <w:rsid w:val="00CA3FEC"/>
    <w:rsid w:val="00CA540B"/>
    <w:rsid w:val="00CA6BA1"/>
    <w:rsid w:val="00CB14C7"/>
    <w:rsid w:val="00CB4BDC"/>
    <w:rsid w:val="00CB4D41"/>
    <w:rsid w:val="00CB570E"/>
    <w:rsid w:val="00CB6F7A"/>
    <w:rsid w:val="00CC0DF3"/>
    <w:rsid w:val="00CC1658"/>
    <w:rsid w:val="00CC4FCC"/>
    <w:rsid w:val="00CC5D30"/>
    <w:rsid w:val="00CD24EE"/>
    <w:rsid w:val="00CD40C0"/>
    <w:rsid w:val="00CE50E4"/>
    <w:rsid w:val="00CE70BE"/>
    <w:rsid w:val="00CF622C"/>
    <w:rsid w:val="00D002DE"/>
    <w:rsid w:val="00D00FDF"/>
    <w:rsid w:val="00D12E50"/>
    <w:rsid w:val="00D16543"/>
    <w:rsid w:val="00D237B4"/>
    <w:rsid w:val="00D24D7B"/>
    <w:rsid w:val="00D31246"/>
    <w:rsid w:val="00D33330"/>
    <w:rsid w:val="00D409AE"/>
    <w:rsid w:val="00D56410"/>
    <w:rsid w:val="00D736F2"/>
    <w:rsid w:val="00D77938"/>
    <w:rsid w:val="00D80BA2"/>
    <w:rsid w:val="00D81FD1"/>
    <w:rsid w:val="00D8254E"/>
    <w:rsid w:val="00D837CC"/>
    <w:rsid w:val="00D84CF4"/>
    <w:rsid w:val="00D93480"/>
    <w:rsid w:val="00D961BB"/>
    <w:rsid w:val="00DA6208"/>
    <w:rsid w:val="00DB1D7E"/>
    <w:rsid w:val="00DB37FA"/>
    <w:rsid w:val="00DB7861"/>
    <w:rsid w:val="00DB7F4F"/>
    <w:rsid w:val="00DC2B11"/>
    <w:rsid w:val="00DC6252"/>
    <w:rsid w:val="00DE6F7D"/>
    <w:rsid w:val="00DF0D92"/>
    <w:rsid w:val="00DF5E79"/>
    <w:rsid w:val="00E1309C"/>
    <w:rsid w:val="00E15976"/>
    <w:rsid w:val="00E254D6"/>
    <w:rsid w:val="00E25DE2"/>
    <w:rsid w:val="00E369D4"/>
    <w:rsid w:val="00E410FE"/>
    <w:rsid w:val="00E431DF"/>
    <w:rsid w:val="00E574AE"/>
    <w:rsid w:val="00E625A8"/>
    <w:rsid w:val="00E770B6"/>
    <w:rsid w:val="00E77C31"/>
    <w:rsid w:val="00E77CCC"/>
    <w:rsid w:val="00E81DF6"/>
    <w:rsid w:val="00E828B3"/>
    <w:rsid w:val="00E8487B"/>
    <w:rsid w:val="00E86951"/>
    <w:rsid w:val="00E87B8B"/>
    <w:rsid w:val="00E956BE"/>
    <w:rsid w:val="00EA0D7B"/>
    <w:rsid w:val="00EA3FA8"/>
    <w:rsid w:val="00EA538C"/>
    <w:rsid w:val="00EC09AD"/>
    <w:rsid w:val="00EC4218"/>
    <w:rsid w:val="00EC6501"/>
    <w:rsid w:val="00ED1EC1"/>
    <w:rsid w:val="00ED296B"/>
    <w:rsid w:val="00ED4C8E"/>
    <w:rsid w:val="00ED5485"/>
    <w:rsid w:val="00EE7707"/>
    <w:rsid w:val="00EF25C4"/>
    <w:rsid w:val="00EF4E74"/>
    <w:rsid w:val="00EF5A3F"/>
    <w:rsid w:val="00EF631B"/>
    <w:rsid w:val="00F02B0D"/>
    <w:rsid w:val="00F136E1"/>
    <w:rsid w:val="00F26E2A"/>
    <w:rsid w:val="00F330DA"/>
    <w:rsid w:val="00F424DA"/>
    <w:rsid w:val="00F436B3"/>
    <w:rsid w:val="00F563B9"/>
    <w:rsid w:val="00F56F54"/>
    <w:rsid w:val="00F715A2"/>
    <w:rsid w:val="00F7162B"/>
    <w:rsid w:val="00F77C39"/>
    <w:rsid w:val="00F811F8"/>
    <w:rsid w:val="00F86006"/>
    <w:rsid w:val="00F874CA"/>
    <w:rsid w:val="00F91307"/>
    <w:rsid w:val="00F9302B"/>
    <w:rsid w:val="00F93E09"/>
    <w:rsid w:val="00F97D3C"/>
    <w:rsid w:val="00FA0276"/>
    <w:rsid w:val="00FA788A"/>
    <w:rsid w:val="00FB51B2"/>
    <w:rsid w:val="00FB75E6"/>
    <w:rsid w:val="00FC0A4C"/>
    <w:rsid w:val="00FC4B68"/>
    <w:rsid w:val="00FC6078"/>
    <w:rsid w:val="00FD40DF"/>
    <w:rsid w:val="00FD5A2A"/>
    <w:rsid w:val="00FF5157"/>
    <w:rsid w:val="00FF5D2A"/>
    <w:rsid w:val="00FF68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5C2141"/>
  <w15:chartTrackingRefBased/>
  <w15:docId w15:val="{972592D2-C763-4973-BBC3-4E35F3CDB3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E35F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1082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D73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LO-normal">
    <w:name w:val="LO-normal"/>
    <w:qFormat/>
    <w:rsid w:val="00692C1A"/>
    <w:pPr>
      <w:suppressAutoHyphens/>
    </w:pPr>
    <w:rPr>
      <w:rFonts w:ascii="Calibri" w:eastAsia="Calibri" w:hAnsi="Calibri" w:cs="Calibri"/>
      <w:lang w:eastAsia="zh-CN" w:bidi="hi-IN"/>
    </w:rPr>
  </w:style>
  <w:style w:type="paragraph" w:styleId="a3">
    <w:name w:val="header"/>
    <w:basedOn w:val="a"/>
    <w:link w:val="a4"/>
    <w:uiPriority w:val="99"/>
    <w:unhideWhenUsed/>
    <w:rsid w:val="00252F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52FEF"/>
  </w:style>
  <w:style w:type="paragraph" w:styleId="a5">
    <w:name w:val="footer"/>
    <w:basedOn w:val="a"/>
    <w:link w:val="a6"/>
    <w:uiPriority w:val="99"/>
    <w:unhideWhenUsed/>
    <w:rsid w:val="00252F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52FEF"/>
  </w:style>
  <w:style w:type="paragraph" w:styleId="a7">
    <w:name w:val="List Paragraph"/>
    <w:basedOn w:val="a"/>
    <w:uiPriority w:val="34"/>
    <w:qFormat/>
    <w:rsid w:val="00CB4D41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E35F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a8">
    <w:name w:val="Hyperlink"/>
    <w:basedOn w:val="a0"/>
    <w:uiPriority w:val="99"/>
    <w:unhideWhenUsed/>
    <w:rsid w:val="002B6822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61082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11">
    <w:name w:val="toc 1"/>
    <w:next w:val="a"/>
    <w:autoRedefine/>
    <w:uiPriority w:val="39"/>
    <w:unhideWhenUsed/>
    <w:rsid w:val="00B763BC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21">
    <w:name w:val="toc 2"/>
    <w:next w:val="a"/>
    <w:autoRedefine/>
    <w:uiPriority w:val="39"/>
    <w:unhideWhenUsed/>
    <w:rsid w:val="00B763BC"/>
    <w:pPr>
      <w:spacing w:after="0" w:line="360" w:lineRule="auto"/>
      <w:ind w:left="220"/>
      <w:jc w:val="both"/>
    </w:pPr>
    <w:rPr>
      <w:rFonts w:ascii="Times New Roman" w:hAnsi="Times New Roman"/>
      <w:sz w:val="28"/>
    </w:rPr>
  </w:style>
  <w:style w:type="paragraph" w:styleId="31">
    <w:name w:val="toc 3"/>
    <w:next w:val="a"/>
    <w:autoRedefine/>
    <w:uiPriority w:val="39"/>
    <w:semiHidden/>
    <w:unhideWhenUsed/>
    <w:rsid w:val="00B763BC"/>
    <w:pPr>
      <w:spacing w:after="0" w:line="360" w:lineRule="auto"/>
      <w:ind w:left="440"/>
      <w:jc w:val="both"/>
    </w:pPr>
    <w:rPr>
      <w:rFonts w:ascii="Times New Roman" w:eastAsia="Calibri" w:hAnsi="Times New Roman" w:cs="Calibri"/>
      <w:sz w:val="28"/>
      <w:lang w:eastAsia="zh-CN" w:bidi="hi-IN"/>
    </w:rPr>
  </w:style>
  <w:style w:type="table" w:styleId="a9">
    <w:name w:val="Table Grid"/>
    <w:basedOn w:val="a1"/>
    <w:uiPriority w:val="59"/>
    <w:rsid w:val="008D7F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4C6BCF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paragraph" w:customStyle="1" w:styleId="ConsPlusNormal">
    <w:name w:val="ConsPlusNormal"/>
    <w:rsid w:val="00B30D34"/>
    <w:pPr>
      <w:widowControl w:val="0"/>
      <w:autoSpaceDN w:val="0"/>
      <w:spacing w:after="0" w:line="240" w:lineRule="auto"/>
    </w:pPr>
    <w:rPr>
      <w:rFonts w:ascii="Liberation Serif" w:eastAsia="Times New Roman" w:hAnsi="Liberation Serif" w:cs="Liberation Serif"/>
      <w:sz w:val="24"/>
      <w:szCs w:val="20"/>
      <w:lang w:eastAsia="ru-RU"/>
    </w:rPr>
  </w:style>
  <w:style w:type="character" w:styleId="aa">
    <w:name w:val="FollowedHyperlink"/>
    <w:basedOn w:val="a0"/>
    <w:uiPriority w:val="99"/>
    <w:semiHidden/>
    <w:unhideWhenUsed/>
    <w:rsid w:val="00036586"/>
    <w:rPr>
      <w:color w:val="954F72" w:themeColor="followedHyperlink"/>
      <w:u w:val="single"/>
    </w:rPr>
  </w:style>
  <w:style w:type="character" w:customStyle="1" w:styleId="30">
    <w:name w:val="Заголовок 3 Знак"/>
    <w:basedOn w:val="a0"/>
    <w:link w:val="3"/>
    <w:uiPriority w:val="9"/>
    <w:semiHidden/>
    <w:rsid w:val="004D734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customStyle="1" w:styleId="TableGrid">
    <w:name w:val="TableGrid"/>
    <w:rsid w:val="00412CF2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ab">
    <w:name w:val="Unresolved Mention"/>
    <w:basedOn w:val="a0"/>
    <w:uiPriority w:val="99"/>
    <w:semiHidden/>
    <w:unhideWhenUsed/>
    <w:rsid w:val="00ED296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691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7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54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03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67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77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60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87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5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86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31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6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8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56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470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71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29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94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34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60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45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87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6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13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5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120D58-B67B-4D92-ADEA-691FDD9BB6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4</TotalTime>
  <Pages>91</Pages>
  <Words>20643</Words>
  <Characters>117668</Characters>
  <Application>Microsoft Office Word</Application>
  <DocSecurity>0</DocSecurity>
  <Lines>980</Lines>
  <Paragraphs>2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Александр Чигарёв</cp:lastModifiedBy>
  <cp:revision>698</cp:revision>
  <dcterms:created xsi:type="dcterms:W3CDTF">2024-04-04T06:22:00Z</dcterms:created>
  <dcterms:modified xsi:type="dcterms:W3CDTF">2024-05-28T15:21:00Z</dcterms:modified>
</cp:coreProperties>
</file>